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CAEC53B" w14:textId="3541C7C3" w:rsidR="003F7AA5" w:rsidRDefault="00D1380A" w:rsidP="003F7AA5">
      <w:pPr>
        <w:ind w:firstLine="720"/>
        <w:jc w:val="center"/>
        <w:rPr>
          <w:b/>
          <w:bCs/>
          <w:sz w:val="28"/>
          <w:szCs w:val="28"/>
          <w:highlight w:val="cyan"/>
          <w:u w:val="single"/>
        </w:rPr>
      </w:pPr>
      <w:r w:rsidRPr="004B58E5">
        <w:rPr>
          <w:b/>
          <w:bCs/>
          <w:sz w:val="32"/>
          <w:szCs w:val="32"/>
          <w:highlight w:val="yellow"/>
          <w:u w:val="single"/>
        </w:rPr>
        <w:t xml:space="preserve">CAPSTONE </w:t>
      </w:r>
      <w:r w:rsidRPr="00D1380A">
        <w:rPr>
          <w:b/>
          <w:bCs/>
          <w:sz w:val="32"/>
          <w:szCs w:val="32"/>
          <w:highlight w:val="yellow"/>
          <w:u w:val="single"/>
        </w:rPr>
        <w:t>PROJECT 3</w:t>
      </w:r>
    </w:p>
    <w:p w14:paraId="4058BB14" w14:textId="77777777" w:rsidR="003F7AA5" w:rsidRDefault="003F7AA5" w:rsidP="00D1380A">
      <w:pPr>
        <w:jc w:val="center"/>
        <w:rPr>
          <w:b/>
          <w:bCs/>
          <w:sz w:val="28"/>
          <w:szCs w:val="28"/>
          <w:highlight w:val="cyan"/>
          <w:u w:val="single"/>
        </w:rPr>
      </w:pPr>
    </w:p>
    <w:p w14:paraId="12A36301" w14:textId="47D137DC" w:rsidR="00D1380A" w:rsidRDefault="00D1380A" w:rsidP="00D1380A">
      <w:pPr>
        <w:jc w:val="center"/>
        <w:rPr>
          <w:b/>
          <w:bCs/>
          <w:sz w:val="28"/>
          <w:szCs w:val="28"/>
          <w:u w:val="single"/>
        </w:rPr>
      </w:pPr>
      <w:r w:rsidRPr="003316FE">
        <w:rPr>
          <w:b/>
          <w:bCs/>
          <w:sz w:val="28"/>
          <w:szCs w:val="28"/>
          <w:highlight w:val="cyan"/>
          <w:u w:val="single"/>
        </w:rPr>
        <w:t>Question 1:</w:t>
      </w:r>
      <w:r w:rsidRPr="003316FE">
        <w:rPr>
          <w:highlight w:val="cyan"/>
        </w:rPr>
        <w:t xml:space="preserve"> </w:t>
      </w:r>
      <w:r w:rsidRPr="00D1380A">
        <w:rPr>
          <w:sz w:val="28"/>
          <w:szCs w:val="28"/>
        </w:rPr>
        <w:t>Use Case Diagram</w:t>
      </w:r>
    </w:p>
    <w:p w14:paraId="260D2F5A" w14:textId="77777777" w:rsidR="003F7AA5" w:rsidRDefault="003F7AA5" w:rsidP="003F7AA5">
      <w:pPr>
        <w:rPr>
          <w:b/>
          <w:bCs/>
          <w:sz w:val="28"/>
          <w:szCs w:val="28"/>
          <w:u w:val="single"/>
        </w:rPr>
      </w:pPr>
    </w:p>
    <w:p w14:paraId="7BBFAEA9" w14:textId="2E87A93C" w:rsidR="003F7AA5" w:rsidRDefault="003F7AA5" w:rsidP="003F7AA5">
      <w:pPr>
        <w:tabs>
          <w:tab w:val="left" w:pos="1695"/>
        </w:tabs>
        <w:rPr>
          <w:b/>
          <w:bCs/>
          <w:sz w:val="32"/>
          <w:szCs w:val="32"/>
          <w:u w:val="single"/>
        </w:rPr>
      </w:pPr>
      <w:r>
        <w:rPr>
          <w:sz w:val="28"/>
          <w:szCs w:val="28"/>
        </w:rPr>
        <w:tab/>
      </w:r>
      <w:r>
        <w:object w:dxaOrig="10362" w:dyaOrig="14977" w14:anchorId="0C2BA4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383.25pt;height:553.5pt" o:ole="">
            <v:imagedata r:id="rId5" o:title=""/>
          </v:shape>
          <o:OLEObject Type="Embed" ProgID="Visio.Drawing.11" ShapeID="_x0000_i1045" DrawAspect="Content" ObjectID="_1812318473" r:id="rId6"/>
        </w:object>
      </w:r>
    </w:p>
    <w:p w14:paraId="0A063A66" w14:textId="77777777" w:rsidR="00D1380A" w:rsidRDefault="00D1380A" w:rsidP="00D1380A">
      <w:pPr>
        <w:ind w:firstLine="720"/>
        <w:jc w:val="center"/>
        <w:rPr>
          <w:b/>
          <w:bCs/>
          <w:sz w:val="32"/>
          <w:szCs w:val="32"/>
          <w:u w:val="single"/>
        </w:rPr>
      </w:pPr>
    </w:p>
    <w:p w14:paraId="2495926F" w14:textId="6401578C" w:rsidR="00D1380A" w:rsidRDefault="00D1380A" w:rsidP="00D1380A">
      <w:pPr>
        <w:jc w:val="center"/>
        <w:rPr>
          <w:sz w:val="28"/>
          <w:szCs w:val="28"/>
        </w:rPr>
      </w:pPr>
      <w:r w:rsidRPr="003316FE">
        <w:rPr>
          <w:b/>
          <w:bCs/>
          <w:sz w:val="28"/>
          <w:szCs w:val="28"/>
          <w:highlight w:val="cyan"/>
          <w:u w:val="single"/>
        </w:rPr>
        <w:t xml:space="preserve">Question </w:t>
      </w:r>
      <w:r>
        <w:rPr>
          <w:b/>
          <w:bCs/>
          <w:sz w:val="28"/>
          <w:szCs w:val="28"/>
          <w:highlight w:val="cyan"/>
          <w:u w:val="single"/>
        </w:rPr>
        <w:t>2</w:t>
      </w:r>
      <w:r w:rsidRPr="00D1380A">
        <w:t xml:space="preserve"> </w:t>
      </w:r>
      <w:r w:rsidRPr="00D1380A">
        <w:rPr>
          <w:b/>
          <w:bCs/>
          <w:sz w:val="28"/>
          <w:szCs w:val="28"/>
          <w:highlight w:val="cyan"/>
          <w:u w:val="single"/>
        </w:rPr>
        <w:t>Boundary Classes, Controller classes, Entity Classes</w:t>
      </w:r>
    </w:p>
    <w:p w14:paraId="2DD772A6" w14:textId="77777777" w:rsidR="00D1380A" w:rsidRPr="00D1380A" w:rsidRDefault="00D1380A" w:rsidP="00D1380A">
      <w:r w:rsidRPr="00D1380A">
        <w:t>In Object-Oriented Analysis and Design (OOAD), especially when using UML and the MVC (Model-View-Controller) pattern, we categorize system components into three types of classes:</w:t>
      </w:r>
    </w:p>
    <w:p w14:paraId="579320AB" w14:textId="77777777" w:rsidR="00D1380A" w:rsidRPr="00D1380A" w:rsidRDefault="00D1380A" w:rsidP="00D1380A">
      <w:pPr>
        <w:rPr>
          <w:b/>
          <w:bCs/>
        </w:rPr>
      </w:pPr>
      <w:r w:rsidRPr="00D1380A">
        <w:rPr>
          <w:b/>
          <w:bCs/>
        </w:rPr>
        <w:t>1. Entity Classes (Model Layer)</w:t>
      </w:r>
    </w:p>
    <w:p w14:paraId="42591A7C" w14:textId="77777777" w:rsidR="00D1380A" w:rsidRPr="00D1380A" w:rsidRDefault="00D1380A" w:rsidP="00D1380A">
      <w:r w:rsidRPr="00D1380A">
        <w:t>Purpose: Represent business logic and persistent data (real-world objects).</w:t>
      </w:r>
      <w:r w:rsidRPr="00D1380A">
        <w:br/>
        <w:t>Think: What data is stored in the system?</w:t>
      </w:r>
    </w:p>
    <w:p w14:paraId="6F59E322" w14:textId="77777777" w:rsidR="00D1380A" w:rsidRPr="00D1380A" w:rsidRDefault="00D1380A" w:rsidP="00D1380A">
      <w:r w:rsidRPr="00D1380A">
        <w:t>Examples:</w:t>
      </w:r>
    </w:p>
    <w:p w14:paraId="666B7241" w14:textId="77777777" w:rsidR="00D1380A" w:rsidRPr="00D1380A" w:rsidRDefault="00D1380A" w:rsidP="00D1380A">
      <w:pPr>
        <w:numPr>
          <w:ilvl w:val="0"/>
          <w:numId w:val="1"/>
        </w:numPr>
      </w:pPr>
      <w:r w:rsidRPr="00D1380A">
        <w:t>User</w:t>
      </w:r>
    </w:p>
    <w:p w14:paraId="430B1ED3" w14:textId="77777777" w:rsidR="00D1380A" w:rsidRPr="00D1380A" w:rsidRDefault="00D1380A" w:rsidP="00D1380A">
      <w:pPr>
        <w:numPr>
          <w:ilvl w:val="0"/>
          <w:numId w:val="1"/>
        </w:numPr>
      </w:pPr>
      <w:r w:rsidRPr="00D1380A">
        <w:t>Product</w:t>
      </w:r>
    </w:p>
    <w:p w14:paraId="1CAA5E1F" w14:textId="77777777" w:rsidR="00D1380A" w:rsidRPr="00D1380A" w:rsidRDefault="00D1380A" w:rsidP="00D1380A">
      <w:pPr>
        <w:numPr>
          <w:ilvl w:val="0"/>
          <w:numId w:val="1"/>
        </w:numPr>
      </w:pPr>
      <w:r w:rsidRPr="00D1380A">
        <w:t>Order</w:t>
      </w:r>
    </w:p>
    <w:p w14:paraId="4EE97A17" w14:textId="77777777" w:rsidR="00D1380A" w:rsidRPr="00D1380A" w:rsidRDefault="00D1380A" w:rsidP="00D1380A">
      <w:pPr>
        <w:numPr>
          <w:ilvl w:val="0"/>
          <w:numId w:val="1"/>
        </w:numPr>
      </w:pPr>
      <w:r w:rsidRPr="00D1380A">
        <w:t>Payment</w:t>
      </w:r>
    </w:p>
    <w:p w14:paraId="6DFDB259" w14:textId="77777777" w:rsidR="00D1380A" w:rsidRPr="00D1380A" w:rsidRDefault="00D1380A" w:rsidP="00D1380A">
      <w:pPr>
        <w:numPr>
          <w:ilvl w:val="0"/>
          <w:numId w:val="1"/>
        </w:numPr>
      </w:pPr>
      <w:r w:rsidRPr="00D1380A">
        <w:t>Farmer</w:t>
      </w:r>
    </w:p>
    <w:p w14:paraId="38AFF30C" w14:textId="77777777" w:rsidR="00D1380A" w:rsidRPr="00D1380A" w:rsidRDefault="00D1380A" w:rsidP="00D1380A">
      <w:pPr>
        <w:numPr>
          <w:ilvl w:val="0"/>
          <w:numId w:val="1"/>
        </w:numPr>
      </w:pPr>
      <w:r w:rsidRPr="00D1380A">
        <w:t>Restaurant</w:t>
      </w:r>
    </w:p>
    <w:p w14:paraId="4010BF54" w14:textId="77777777" w:rsidR="00D1380A" w:rsidRPr="00D1380A" w:rsidRDefault="00000000" w:rsidP="00D1380A">
      <w:r>
        <w:pict w14:anchorId="7F8EC346">
          <v:rect id="_x0000_i1025" style="width:0;height:1.5pt" o:hralign="center" o:hrstd="t" o:hr="t" fillcolor="#a0a0a0" stroked="f"/>
        </w:pict>
      </w:r>
    </w:p>
    <w:p w14:paraId="5D88DC0B" w14:textId="77777777" w:rsidR="00D1380A" w:rsidRPr="00D1380A" w:rsidRDefault="00D1380A" w:rsidP="00D1380A">
      <w:r w:rsidRPr="00D1380A">
        <w:rPr>
          <w:rFonts w:ascii="Segoe UI Emoji" w:hAnsi="Segoe UI Emoji" w:cs="Segoe UI Emoji"/>
        </w:rPr>
        <w:t>🔹</w:t>
      </w:r>
      <w:r w:rsidRPr="00D1380A">
        <w:t xml:space="preserve"> 2. Boundary Classes (View Layer)</w:t>
      </w:r>
    </w:p>
    <w:p w14:paraId="666E8CBA" w14:textId="34D1EF85" w:rsidR="00D1380A" w:rsidRPr="00D1380A" w:rsidRDefault="00D1380A" w:rsidP="00D1380A">
      <w:r w:rsidRPr="00D1380A">
        <w:t xml:space="preserve">Purpose: Handle interaction </w:t>
      </w:r>
      <w:r w:rsidR="00F16E6B">
        <w:t xml:space="preserve">between system and </w:t>
      </w:r>
      <w:r w:rsidRPr="00D1380A">
        <w:t>external actors (UI, API, devices).</w:t>
      </w:r>
      <w:r w:rsidRPr="00D1380A">
        <w:br/>
        <w:t>Think: How does the system communicate with users?</w:t>
      </w:r>
    </w:p>
    <w:p w14:paraId="3A19A9A4" w14:textId="77777777" w:rsidR="00D1380A" w:rsidRPr="00D1380A" w:rsidRDefault="00D1380A" w:rsidP="00D1380A">
      <w:r w:rsidRPr="00D1380A">
        <w:t>Examples:</w:t>
      </w:r>
    </w:p>
    <w:p w14:paraId="058DCBE7" w14:textId="77777777" w:rsidR="00D1380A" w:rsidRPr="00D1380A" w:rsidRDefault="00D1380A" w:rsidP="00D1380A">
      <w:pPr>
        <w:numPr>
          <w:ilvl w:val="0"/>
          <w:numId w:val="3"/>
        </w:numPr>
      </w:pPr>
      <w:r w:rsidRPr="00D1380A">
        <w:t>LoginPage</w:t>
      </w:r>
    </w:p>
    <w:p w14:paraId="2BD40FCC" w14:textId="77777777" w:rsidR="00D1380A" w:rsidRPr="00D1380A" w:rsidRDefault="00D1380A" w:rsidP="00D1380A">
      <w:pPr>
        <w:numPr>
          <w:ilvl w:val="0"/>
          <w:numId w:val="3"/>
        </w:numPr>
      </w:pPr>
      <w:r w:rsidRPr="00D1380A">
        <w:t>OrderForm</w:t>
      </w:r>
    </w:p>
    <w:p w14:paraId="016EC567" w14:textId="77777777" w:rsidR="00D1380A" w:rsidRPr="00D1380A" w:rsidRDefault="00D1380A" w:rsidP="00D1380A">
      <w:pPr>
        <w:numPr>
          <w:ilvl w:val="0"/>
          <w:numId w:val="3"/>
        </w:numPr>
      </w:pPr>
      <w:r w:rsidRPr="00D1380A">
        <w:t>PaymentPage</w:t>
      </w:r>
    </w:p>
    <w:p w14:paraId="1197AE0D" w14:textId="77777777" w:rsidR="00D1380A" w:rsidRPr="00D1380A" w:rsidRDefault="00D1380A" w:rsidP="00D1380A">
      <w:pPr>
        <w:numPr>
          <w:ilvl w:val="0"/>
          <w:numId w:val="3"/>
        </w:numPr>
      </w:pPr>
      <w:r w:rsidRPr="00D1380A">
        <w:t>MobileAppInterface</w:t>
      </w:r>
    </w:p>
    <w:p w14:paraId="02FCF3F5" w14:textId="77777777" w:rsidR="00D1380A" w:rsidRPr="00D1380A" w:rsidRDefault="00D1380A" w:rsidP="00D1380A">
      <w:r w:rsidRPr="00D1380A">
        <w:t>In Your Projects:</w:t>
      </w:r>
    </w:p>
    <w:p w14:paraId="3D27A4B4" w14:textId="77777777" w:rsidR="00D1380A" w:rsidRPr="00D1380A" w:rsidRDefault="00D1380A" w:rsidP="00D1380A">
      <w:pPr>
        <w:numPr>
          <w:ilvl w:val="0"/>
          <w:numId w:val="4"/>
        </w:numPr>
      </w:pPr>
      <w:r w:rsidRPr="00D1380A">
        <w:t>For the Agriculture Store: FarmerLoginPage, ProductSearchPage, CheckoutPage</w:t>
      </w:r>
    </w:p>
    <w:p w14:paraId="34E67369" w14:textId="77777777" w:rsidR="00D1380A" w:rsidRPr="00D1380A" w:rsidRDefault="00D1380A" w:rsidP="00D1380A">
      <w:pPr>
        <w:numPr>
          <w:ilvl w:val="0"/>
          <w:numId w:val="4"/>
        </w:numPr>
      </w:pPr>
      <w:r w:rsidRPr="00D1380A">
        <w:t>For Scrum Foods: CustomerMobileApp, RestaurantDashboard, DeliveryBoyApp</w:t>
      </w:r>
    </w:p>
    <w:p w14:paraId="07E6460F" w14:textId="77777777" w:rsidR="00D1380A" w:rsidRPr="00D1380A" w:rsidRDefault="00000000" w:rsidP="00D1380A">
      <w:r>
        <w:pict w14:anchorId="22E66425">
          <v:rect id="_x0000_i1026" style="width:0;height:1.5pt" o:hralign="center" o:hrstd="t" o:hr="t" fillcolor="#a0a0a0" stroked="f"/>
        </w:pict>
      </w:r>
    </w:p>
    <w:p w14:paraId="281A68CB" w14:textId="77777777" w:rsidR="00D1380A" w:rsidRPr="00D1380A" w:rsidRDefault="00D1380A" w:rsidP="00D1380A">
      <w:r w:rsidRPr="00D1380A">
        <w:rPr>
          <w:rFonts w:ascii="Segoe UI Emoji" w:hAnsi="Segoe UI Emoji" w:cs="Segoe UI Emoji"/>
        </w:rPr>
        <w:t>🔹</w:t>
      </w:r>
      <w:r w:rsidRPr="00D1380A">
        <w:t xml:space="preserve"> 3. Controller Classes (Control Layer)</w:t>
      </w:r>
    </w:p>
    <w:p w14:paraId="18330831" w14:textId="77777777" w:rsidR="00D1380A" w:rsidRPr="00D1380A" w:rsidRDefault="00D1380A" w:rsidP="00D1380A">
      <w:r w:rsidRPr="00D1380A">
        <w:t>Purpose: Handle system logic and workflow between boundary and entity classes.</w:t>
      </w:r>
      <w:r w:rsidRPr="00D1380A">
        <w:br/>
        <w:t>Think: What logic or coordination is needed between UI and data?</w:t>
      </w:r>
    </w:p>
    <w:p w14:paraId="6052533A" w14:textId="77777777" w:rsidR="00D1380A" w:rsidRPr="00D1380A" w:rsidRDefault="00000000" w:rsidP="00D1380A">
      <w:r>
        <w:pict w14:anchorId="7B9CA1E6">
          <v:rect id="_x0000_i1027" style="width:0;height:1.5pt" o:hralign="center" o:hrstd="t" o:hr="t" fillcolor="#a0a0a0" stroked="f"/>
        </w:pict>
      </w:r>
    </w:p>
    <w:p w14:paraId="70EEA940" w14:textId="77777777" w:rsidR="003F7AA5" w:rsidRDefault="003F7AA5" w:rsidP="00D1380A">
      <w:pPr>
        <w:rPr>
          <w:rFonts w:ascii="Segoe UI Emoji" w:hAnsi="Segoe UI Emoji" w:cs="Segoe UI Emoji"/>
        </w:rPr>
      </w:pPr>
    </w:p>
    <w:p w14:paraId="1C63F5C3" w14:textId="5C6A3135" w:rsidR="00D1380A" w:rsidRPr="00D1380A" w:rsidRDefault="00D1380A" w:rsidP="00D1380A">
      <w:r w:rsidRPr="00D1380A">
        <w:rPr>
          <w:rFonts w:ascii="Segoe UI Emoji" w:hAnsi="Segoe UI Emoji" w:cs="Segoe UI Emoji"/>
        </w:rPr>
        <w:lastRenderedPageBreak/>
        <w:t>📌</w:t>
      </w:r>
      <w:r w:rsidRPr="00D1380A">
        <w:t xml:space="preserve"> Example for "Place Order" Use Case (Scrum Foods)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25"/>
        <w:gridCol w:w="3030"/>
        <w:gridCol w:w="4671"/>
      </w:tblGrid>
      <w:tr w:rsidR="00D1380A" w:rsidRPr="00D1380A" w14:paraId="3F086E50" w14:textId="77777777" w:rsidTr="00D1380A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1D7F63B" w14:textId="77777777" w:rsidR="00D1380A" w:rsidRPr="00D1380A" w:rsidRDefault="00D1380A" w:rsidP="00D1380A">
            <w:r w:rsidRPr="00D1380A">
              <w:t>Class Type</w:t>
            </w:r>
          </w:p>
        </w:tc>
        <w:tc>
          <w:tcPr>
            <w:tcW w:w="0" w:type="auto"/>
            <w:vAlign w:val="center"/>
            <w:hideMark/>
          </w:tcPr>
          <w:p w14:paraId="150E1EB6" w14:textId="77777777" w:rsidR="00D1380A" w:rsidRPr="00D1380A" w:rsidRDefault="00D1380A" w:rsidP="00D1380A">
            <w:r w:rsidRPr="00D1380A">
              <w:t>Example Class Name</w:t>
            </w:r>
          </w:p>
        </w:tc>
        <w:tc>
          <w:tcPr>
            <w:tcW w:w="0" w:type="auto"/>
            <w:vAlign w:val="center"/>
            <w:hideMark/>
          </w:tcPr>
          <w:p w14:paraId="59BCE776" w14:textId="77777777" w:rsidR="00D1380A" w:rsidRPr="00D1380A" w:rsidRDefault="00D1380A" w:rsidP="00D1380A">
            <w:r w:rsidRPr="00D1380A">
              <w:t>Description</w:t>
            </w:r>
          </w:p>
        </w:tc>
      </w:tr>
      <w:tr w:rsidR="00D1380A" w:rsidRPr="00D1380A" w14:paraId="68AC05E6" w14:textId="77777777" w:rsidTr="00D138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17CC1BD" w14:textId="77777777" w:rsidR="00D1380A" w:rsidRPr="00D1380A" w:rsidRDefault="00D1380A" w:rsidP="00D1380A">
            <w:r w:rsidRPr="00D1380A">
              <w:t>Entity Class</w:t>
            </w:r>
          </w:p>
        </w:tc>
        <w:tc>
          <w:tcPr>
            <w:tcW w:w="0" w:type="auto"/>
            <w:vAlign w:val="center"/>
            <w:hideMark/>
          </w:tcPr>
          <w:p w14:paraId="6A213EDB" w14:textId="77777777" w:rsidR="00D1380A" w:rsidRPr="00D1380A" w:rsidRDefault="00D1380A" w:rsidP="00D1380A">
            <w:r w:rsidRPr="00D1380A">
              <w:t>Order, Customer, MenuItem, Restaurant</w:t>
            </w:r>
          </w:p>
        </w:tc>
        <w:tc>
          <w:tcPr>
            <w:tcW w:w="0" w:type="auto"/>
            <w:vAlign w:val="center"/>
            <w:hideMark/>
          </w:tcPr>
          <w:p w14:paraId="1875578A" w14:textId="77777777" w:rsidR="00D1380A" w:rsidRPr="00D1380A" w:rsidRDefault="00D1380A" w:rsidP="00D1380A">
            <w:r w:rsidRPr="00D1380A">
              <w:t>Core data involved in placing an order</w:t>
            </w:r>
          </w:p>
        </w:tc>
      </w:tr>
      <w:tr w:rsidR="00D1380A" w:rsidRPr="00D1380A" w14:paraId="7EC89FCF" w14:textId="77777777" w:rsidTr="00D138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A6B2E4F" w14:textId="77777777" w:rsidR="00D1380A" w:rsidRPr="00D1380A" w:rsidRDefault="00D1380A" w:rsidP="00D1380A">
            <w:r w:rsidRPr="00D1380A">
              <w:t>Boundary Class</w:t>
            </w:r>
          </w:p>
        </w:tc>
        <w:tc>
          <w:tcPr>
            <w:tcW w:w="0" w:type="auto"/>
            <w:vAlign w:val="center"/>
            <w:hideMark/>
          </w:tcPr>
          <w:p w14:paraId="6CDC59CC" w14:textId="77777777" w:rsidR="00D1380A" w:rsidRPr="00D1380A" w:rsidRDefault="00D1380A" w:rsidP="00D1380A">
            <w:r w:rsidRPr="00D1380A">
              <w:t>PlaceOrderPage, CustomerAppUI</w:t>
            </w:r>
          </w:p>
        </w:tc>
        <w:tc>
          <w:tcPr>
            <w:tcW w:w="0" w:type="auto"/>
            <w:vAlign w:val="center"/>
            <w:hideMark/>
          </w:tcPr>
          <w:p w14:paraId="5C6DE3CA" w14:textId="77777777" w:rsidR="00D1380A" w:rsidRPr="00D1380A" w:rsidRDefault="00D1380A" w:rsidP="00D1380A">
            <w:r w:rsidRPr="00D1380A">
              <w:t>Interface for placing the order</w:t>
            </w:r>
          </w:p>
        </w:tc>
      </w:tr>
      <w:tr w:rsidR="00D1380A" w:rsidRPr="00D1380A" w14:paraId="3F23451E" w14:textId="77777777" w:rsidTr="00D1380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1A7C9D3" w14:textId="77777777" w:rsidR="00D1380A" w:rsidRPr="00D1380A" w:rsidRDefault="00D1380A" w:rsidP="00D1380A">
            <w:r w:rsidRPr="00D1380A">
              <w:t>Controller Class</w:t>
            </w:r>
          </w:p>
        </w:tc>
        <w:tc>
          <w:tcPr>
            <w:tcW w:w="0" w:type="auto"/>
            <w:vAlign w:val="center"/>
            <w:hideMark/>
          </w:tcPr>
          <w:p w14:paraId="4CF686C8" w14:textId="77777777" w:rsidR="00D1380A" w:rsidRPr="00D1380A" w:rsidRDefault="00D1380A" w:rsidP="00D1380A">
            <w:r w:rsidRPr="00D1380A">
              <w:t>OrderController</w:t>
            </w:r>
          </w:p>
        </w:tc>
        <w:tc>
          <w:tcPr>
            <w:tcW w:w="0" w:type="auto"/>
            <w:vAlign w:val="center"/>
            <w:hideMark/>
          </w:tcPr>
          <w:p w14:paraId="289D8C7C" w14:textId="77777777" w:rsidR="00D1380A" w:rsidRPr="00D1380A" w:rsidRDefault="00D1380A" w:rsidP="00D1380A">
            <w:r w:rsidRPr="00D1380A">
              <w:t>Handles placing the order and interaction between UI and database</w:t>
            </w:r>
          </w:p>
        </w:tc>
      </w:tr>
    </w:tbl>
    <w:p w14:paraId="34FC5C04" w14:textId="0B66E1B4" w:rsidR="003D76C9" w:rsidRPr="00F16E6B" w:rsidRDefault="00D1380A">
      <w:r w:rsidRPr="00F16E6B">
        <w:t>Boundary Classes</w:t>
      </w:r>
    </w:p>
    <w:p w14:paraId="218D8C23" w14:textId="77777777" w:rsidR="00D1380A" w:rsidRDefault="00D1380A"/>
    <w:p w14:paraId="7C3F217E" w14:textId="77777777" w:rsidR="00F16E6B" w:rsidRDefault="00F16E6B"/>
    <w:p w14:paraId="75D0B488" w14:textId="3ECFEBBD" w:rsidR="00F16E6B" w:rsidRDefault="00F16E6B" w:rsidP="00F16E6B">
      <w:pPr>
        <w:jc w:val="center"/>
        <w:rPr>
          <w:b/>
          <w:bCs/>
          <w:sz w:val="28"/>
          <w:szCs w:val="28"/>
          <w:u w:val="single"/>
        </w:rPr>
      </w:pPr>
      <w:r w:rsidRPr="003316FE">
        <w:rPr>
          <w:b/>
          <w:bCs/>
          <w:sz w:val="28"/>
          <w:szCs w:val="28"/>
          <w:highlight w:val="cyan"/>
          <w:u w:val="single"/>
        </w:rPr>
        <w:t xml:space="preserve">Question </w:t>
      </w:r>
      <w:r>
        <w:rPr>
          <w:b/>
          <w:bCs/>
          <w:sz w:val="28"/>
          <w:szCs w:val="28"/>
          <w:u w:val="single"/>
        </w:rPr>
        <w:t>3</w:t>
      </w:r>
      <w:r w:rsidRPr="00D1380A">
        <w:t xml:space="preserve"> </w:t>
      </w:r>
      <w:r w:rsidRPr="00F16E6B">
        <w:rPr>
          <w:b/>
          <w:bCs/>
          <w:sz w:val="28"/>
          <w:szCs w:val="28"/>
          <w:highlight w:val="cyan"/>
          <w:u w:val="single"/>
        </w:rPr>
        <w:t>Place these classes on a three tier Architecture</w:t>
      </w:r>
    </w:p>
    <w:p w14:paraId="74BCA077" w14:textId="77777777" w:rsidR="00F16E6B" w:rsidRPr="00F16E6B" w:rsidRDefault="00F16E6B" w:rsidP="00F16E6B">
      <w:pPr>
        <w:ind w:left="360"/>
        <w:rPr>
          <w:b/>
          <w:bCs/>
        </w:rPr>
      </w:pPr>
      <w:r w:rsidRPr="00F16E6B">
        <w:rPr>
          <w:rFonts w:ascii="Segoe UI Emoji" w:hAnsi="Segoe UI Emoji" w:cs="Segoe UI Emoji"/>
          <w:b/>
          <w:bCs/>
        </w:rPr>
        <w:t>🧱</w:t>
      </w:r>
      <w:r w:rsidRPr="00F16E6B">
        <w:rPr>
          <w:b/>
          <w:bCs/>
        </w:rPr>
        <w:t xml:space="preserve"> 3-Tier Architecture Overview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69"/>
        <w:gridCol w:w="3503"/>
        <w:gridCol w:w="1954"/>
      </w:tblGrid>
      <w:tr w:rsidR="00F16E6B" w:rsidRPr="00F16E6B" w14:paraId="524DA3B8" w14:textId="77777777" w:rsidTr="00F16E6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0364DBF6" w14:textId="77777777" w:rsidR="00F16E6B" w:rsidRPr="00F16E6B" w:rsidRDefault="00F16E6B" w:rsidP="00F16E6B">
            <w:pPr>
              <w:ind w:left="360"/>
              <w:rPr>
                <w:b/>
                <w:bCs/>
              </w:rPr>
            </w:pPr>
            <w:r w:rsidRPr="00F16E6B">
              <w:rPr>
                <w:b/>
                <w:bCs/>
              </w:rPr>
              <w:t>Tier</w:t>
            </w:r>
          </w:p>
        </w:tc>
        <w:tc>
          <w:tcPr>
            <w:tcW w:w="0" w:type="auto"/>
            <w:vAlign w:val="center"/>
            <w:hideMark/>
          </w:tcPr>
          <w:p w14:paraId="4F57210B" w14:textId="77777777" w:rsidR="00F16E6B" w:rsidRPr="00F16E6B" w:rsidRDefault="00F16E6B" w:rsidP="00F16E6B">
            <w:pPr>
              <w:ind w:left="360"/>
              <w:rPr>
                <w:b/>
                <w:bCs/>
              </w:rPr>
            </w:pPr>
            <w:r w:rsidRPr="00F16E6B">
              <w:rPr>
                <w:b/>
                <w:bCs/>
              </w:rPr>
              <w:t>Description</w:t>
            </w:r>
          </w:p>
        </w:tc>
        <w:tc>
          <w:tcPr>
            <w:tcW w:w="0" w:type="auto"/>
            <w:vAlign w:val="center"/>
            <w:hideMark/>
          </w:tcPr>
          <w:p w14:paraId="5C9B7112" w14:textId="77777777" w:rsidR="00F16E6B" w:rsidRPr="00F16E6B" w:rsidRDefault="00F16E6B" w:rsidP="00F16E6B">
            <w:pPr>
              <w:ind w:left="360"/>
              <w:rPr>
                <w:b/>
                <w:bCs/>
              </w:rPr>
            </w:pPr>
            <w:r w:rsidRPr="00F16E6B">
              <w:rPr>
                <w:b/>
                <w:bCs/>
              </w:rPr>
              <w:t>Contains</w:t>
            </w:r>
          </w:p>
        </w:tc>
      </w:tr>
      <w:tr w:rsidR="00F16E6B" w:rsidRPr="00F16E6B" w14:paraId="11B8A6D0" w14:textId="77777777" w:rsidTr="00F16E6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78E9E11" w14:textId="77777777" w:rsidR="00F16E6B" w:rsidRPr="00F16E6B" w:rsidRDefault="00F16E6B" w:rsidP="00F16E6B">
            <w:pPr>
              <w:ind w:left="360"/>
            </w:pPr>
            <w:r w:rsidRPr="00F16E6B">
              <w:rPr>
                <w:b/>
                <w:bCs/>
              </w:rPr>
              <w:t>Presentation Tier (UI Layer)</w:t>
            </w:r>
          </w:p>
        </w:tc>
        <w:tc>
          <w:tcPr>
            <w:tcW w:w="0" w:type="auto"/>
            <w:vAlign w:val="center"/>
            <w:hideMark/>
          </w:tcPr>
          <w:p w14:paraId="0552ABF3" w14:textId="77777777" w:rsidR="00F16E6B" w:rsidRPr="00F16E6B" w:rsidRDefault="00F16E6B" w:rsidP="00F16E6B">
            <w:pPr>
              <w:ind w:left="360"/>
            </w:pPr>
            <w:r w:rsidRPr="00F16E6B">
              <w:t>Front-end interface users interact with</w:t>
            </w:r>
          </w:p>
        </w:tc>
        <w:tc>
          <w:tcPr>
            <w:tcW w:w="0" w:type="auto"/>
            <w:vAlign w:val="center"/>
            <w:hideMark/>
          </w:tcPr>
          <w:p w14:paraId="4F9B3E7A" w14:textId="77777777" w:rsidR="00F16E6B" w:rsidRPr="00F16E6B" w:rsidRDefault="00F16E6B" w:rsidP="00F16E6B">
            <w:pPr>
              <w:ind w:left="360"/>
            </w:pPr>
            <w:r w:rsidRPr="00F16E6B">
              <w:rPr>
                <w:b/>
                <w:bCs/>
              </w:rPr>
              <w:t>Boundary Classes</w:t>
            </w:r>
          </w:p>
        </w:tc>
      </w:tr>
      <w:tr w:rsidR="00F16E6B" w:rsidRPr="00F16E6B" w14:paraId="5E11D266" w14:textId="77777777" w:rsidTr="00F16E6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3E440E4" w14:textId="77777777" w:rsidR="00F16E6B" w:rsidRPr="00F16E6B" w:rsidRDefault="00F16E6B" w:rsidP="00F16E6B">
            <w:pPr>
              <w:ind w:left="360"/>
            </w:pPr>
            <w:r w:rsidRPr="00F16E6B">
              <w:rPr>
                <w:b/>
                <w:bCs/>
              </w:rPr>
              <w:t>Application Tier (Business Logic Layer)</w:t>
            </w:r>
          </w:p>
        </w:tc>
        <w:tc>
          <w:tcPr>
            <w:tcW w:w="0" w:type="auto"/>
            <w:vAlign w:val="center"/>
            <w:hideMark/>
          </w:tcPr>
          <w:p w14:paraId="169A6809" w14:textId="77777777" w:rsidR="00F16E6B" w:rsidRPr="00F16E6B" w:rsidRDefault="00F16E6B" w:rsidP="00F16E6B">
            <w:pPr>
              <w:ind w:left="360"/>
            </w:pPr>
            <w:r w:rsidRPr="00F16E6B">
              <w:t>Handles processing, rules, workflows</w:t>
            </w:r>
          </w:p>
        </w:tc>
        <w:tc>
          <w:tcPr>
            <w:tcW w:w="0" w:type="auto"/>
            <w:vAlign w:val="center"/>
            <w:hideMark/>
          </w:tcPr>
          <w:p w14:paraId="3C95E8D4" w14:textId="77777777" w:rsidR="00F16E6B" w:rsidRPr="00F16E6B" w:rsidRDefault="00F16E6B" w:rsidP="00F16E6B">
            <w:pPr>
              <w:ind w:left="360"/>
            </w:pPr>
            <w:r w:rsidRPr="00F16E6B">
              <w:rPr>
                <w:b/>
                <w:bCs/>
              </w:rPr>
              <w:t>Controller Classes</w:t>
            </w:r>
          </w:p>
        </w:tc>
      </w:tr>
      <w:tr w:rsidR="00F16E6B" w:rsidRPr="00F16E6B" w14:paraId="602E38C1" w14:textId="77777777" w:rsidTr="00F16E6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C17489" w14:textId="77777777" w:rsidR="00F16E6B" w:rsidRPr="00F16E6B" w:rsidRDefault="00F16E6B" w:rsidP="00F16E6B">
            <w:pPr>
              <w:ind w:left="360"/>
            </w:pPr>
            <w:r w:rsidRPr="00F16E6B">
              <w:rPr>
                <w:b/>
                <w:bCs/>
              </w:rPr>
              <w:t>Data Tier (Persistence Layer)</w:t>
            </w:r>
          </w:p>
        </w:tc>
        <w:tc>
          <w:tcPr>
            <w:tcW w:w="0" w:type="auto"/>
            <w:vAlign w:val="center"/>
            <w:hideMark/>
          </w:tcPr>
          <w:p w14:paraId="54A091AC" w14:textId="77777777" w:rsidR="00F16E6B" w:rsidRPr="00F16E6B" w:rsidRDefault="00F16E6B" w:rsidP="00F16E6B">
            <w:pPr>
              <w:ind w:left="360"/>
            </w:pPr>
            <w:r w:rsidRPr="00F16E6B">
              <w:t>Manages data storage and retrieval</w:t>
            </w:r>
          </w:p>
        </w:tc>
        <w:tc>
          <w:tcPr>
            <w:tcW w:w="0" w:type="auto"/>
            <w:vAlign w:val="center"/>
            <w:hideMark/>
          </w:tcPr>
          <w:p w14:paraId="2F014E86" w14:textId="77777777" w:rsidR="00F16E6B" w:rsidRPr="00F16E6B" w:rsidRDefault="00F16E6B" w:rsidP="00F16E6B">
            <w:pPr>
              <w:ind w:left="360"/>
            </w:pPr>
            <w:r w:rsidRPr="00F16E6B">
              <w:rPr>
                <w:b/>
                <w:bCs/>
              </w:rPr>
              <w:t>Entity Classes</w:t>
            </w:r>
          </w:p>
        </w:tc>
      </w:tr>
    </w:tbl>
    <w:p w14:paraId="27D5C332" w14:textId="77777777" w:rsidR="00F16E6B" w:rsidRDefault="00F16E6B" w:rsidP="00F16E6B">
      <w:pPr>
        <w:ind w:left="360"/>
      </w:pPr>
    </w:p>
    <w:p w14:paraId="7D61136C" w14:textId="77777777" w:rsidR="00F16E6B" w:rsidRDefault="00F16E6B" w:rsidP="00F16E6B">
      <w:pPr>
        <w:ind w:left="360"/>
      </w:pPr>
    </w:p>
    <w:p w14:paraId="1C51A6C0" w14:textId="77777777" w:rsidR="004F1028" w:rsidRPr="004F1028" w:rsidRDefault="004F1028" w:rsidP="004F1028">
      <w:pPr>
        <w:ind w:left="360"/>
        <w:rPr>
          <w:b/>
          <w:bCs/>
        </w:rPr>
      </w:pPr>
      <w:r w:rsidRPr="004F1028">
        <w:rPr>
          <w:b/>
          <w:bCs/>
        </w:rPr>
        <w:t xml:space="preserve">Example: “Place Order” – For </w:t>
      </w:r>
      <w:r w:rsidRPr="004F1028">
        <w:rPr>
          <w:b/>
          <w:bCs/>
          <w:i/>
          <w:iCs/>
        </w:rPr>
        <w:t>Scrum Foods</w:t>
      </w:r>
      <w:r w:rsidRPr="004F1028">
        <w:rPr>
          <w:b/>
          <w:bCs/>
        </w:rPr>
        <w:t xml:space="preserve"> Project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65"/>
        <w:gridCol w:w="1477"/>
        <w:gridCol w:w="2770"/>
        <w:gridCol w:w="2914"/>
      </w:tblGrid>
      <w:tr w:rsidR="004F1028" w:rsidRPr="004F1028" w14:paraId="0473737E" w14:textId="77777777" w:rsidTr="004F1028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0376DDDC" w14:textId="77777777" w:rsidR="004F1028" w:rsidRPr="004F1028" w:rsidRDefault="004F1028" w:rsidP="004F1028">
            <w:pPr>
              <w:ind w:left="360"/>
              <w:rPr>
                <w:b/>
                <w:bCs/>
              </w:rPr>
            </w:pPr>
            <w:r w:rsidRPr="004F1028">
              <w:rPr>
                <w:b/>
                <w:bCs/>
              </w:rPr>
              <w:t>Tier</w:t>
            </w:r>
          </w:p>
        </w:tc>
        <w:tc>
          <w:tcPr>
            <w:tcW w:w="0" w:type="auto"/>
            <w:vAlign w:val="center"/>
            <w:hideMark/>
          </w:tcPr>
          <w:p w14:paraId="0229E6B1" w14:textId="77777777" w:rsidR="004F1028" w:rsidRPr="004F1028" w:rsidRDefault="004F1028" w:rsidP="004F1028">
            <w:pPr>
              <w:ind w:left="360"/>
              <w:rPr>
                <w:b/>
                <w:bCs/>
              </w:rPr>
            </w:pPr>
            <w:r w:rsidRPr="004F1028">
              <w:rPr>
                <w:b/>
                <w:bCs/>
              </w:rPr>
              <w:t>Class Type</w:t>
            </w:r>
          </w:p>
        </w:tc>
        <w:tc>
          <w:tcPr>
            <w:tcW w:w="0" w:type="auto"/>
            <w:vAlign w:val="center"/>
            <w:hideMark/>
          </w:tcPr>
          <w:p w14:paraId="1C83B665" w14:textId="77777777" w:rsidR="004F1028" w:rsidRPr="004F1028" w:rsidRDefault="004F1028" w:rsidP="004F1028">
            <w:pPr>
              <w:ind w:left="360"/>
              <w:rPr>
                <w:b/>
                <w:bCs/>
              </w:rPr>
            </w:pPr>
            <w:r w:rsidRPr="004F1028">
              <w:rPr>
                <w:b/>
                <w:bCs/>
              </w:rPr>
              <w:t>Example Classes</w:t>
            </w:r>
          </w:p>
        </w:tc>
        <w:tc>
          <w:tcPr>
            <w:tcW w:w="0" w:type="auto"/>
            <w:vAlign w:val="center"/>
            <w:hideMark/>
          </w:tcPr>
          <w:p w14:paraId="03F90CFA" w14:textId="77777777" w:rsidR="004F1028" w:rsidRPr="004F1028" w:rsidRDefault="004F1028" w:rsidP="004F1028">
            <w:pPr>
              <w:ind w:left="360"/>
              <w:rPr>
                <w:b/>
                <w:bCs/>
              </w:rPr>
            </w:pPr>
            <w:r w:rsidRPr="004F1028">
              <w:rPr>
                <w:b/>
                <w:bCs/>
              </w:rPr>
              <w:t>Description</w:t>
            </w:r>
          </w:p>
        </w:tc>
      </w:tr>
      <w:tr w:rsidR="004F1028" w:rsidRPr="004F1028" w14:paraId="6A537FD8" w14:textId="77777777" w:rsidTr="004F102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C2263BE" w14:textId="77777777" w:rsidR="004F1028" w:rsidRPr="004F1028" w:rsidRDefault="004F1028" w:rsidP="004F1028">
            <w:pPr>
              <w:ind w:left="360"/>
            </w:pPr>
            <w:r w:rsidRPr="004F1028">
              <w:rPr>
                <w:b/>
                <w:bCs/>
              </w:rPr>
              <w:t>1. Presentation Tier (UI)</w:t>
            </w:r>
          </w:p>
        </w:tc>
        <w:tc>
          <w:tcPr>
            <w:tcW w:w="0" w:type="auto"/>
            <w:vAlign w:val="center"/>
            <w:hideMark/>
          </w:tcPr>
          <w:p w14:paraId="2E5947FE" w14:textId="77777777" w:rsidR="004F1028" w:rsidRPr="004F1028" w:rsidRDefault="004F1028" w:rsidP="004F1028">
            <w:pPr>
              <w:ind w:left="360"/>
            </w:pPr>
            <w:r w:rsidRPr="004F1028">
              <w:t>Boundary Classes</w:t>
            </w:r>
          </w:p>
        </w:tc>
        <w:tc>
          <w:tcPr>
            <w:tcW w:w="0" w:type="auto"/>
            <w:vAlign w:val="center"/>
            <w:hideMark/>
          </w:tcPr>
          <w:p w14:paraId="322B9831" w14:textId="77777777" w:rsidR="004F1028" w:rsidRPr="004F1028" w:rsidRDefault="004F1028" w:rsidP="004F1028">
            <w:pPr>
              <w:ind w:left="360"/>
            </w:pPr>
            <w:r w:rsidRPr="004F1028">
              <w:t>CustomerApp, OrderFormUI, CheckoutScreen</w:t>
            </w:r>
          </w:p>
        </w:tc>
        <w:tc>
          <w:tcPr>
            <w:tcW w:w="0" w:type="auto"/>
            <w:vAlign w:val="center"/>
            <w:hideMark/>
          </w:tcPr>
          <w:p w14:paraId="4D7A5D20" w14:textId="77777777" w:rsidR="004F1028" w:rsidRPr="004F1028" w:rsidRDefault="004F1028" w:rsidP="004F1028">
            <w:pPr>
              <w:ind w:left="360"/>
            </w:pPr>
            <w:r w:rsidRPr="004F1028">
              <w:t>Interfaces for users to view menu, select food, place order</w:t>
            </w:r>
          </w:p>
        </w:tc>
      </w:tr>
      <w:tr w:rsidR="004F1028" w:rsidRPr="004F1028" w14:paraId="7A473F77" w14:textId="77777777" w:rsidTr="004F102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05C7EE7" w14:textId="77777777" w:rsidR="004F1028" w:rsidRPr="004F1028" w:rsidRDefault="004F1028" w:rsidP="004F1028">
            <w:pPr>
              <w:ind w:left="360"/>
            </w:pPr>
            <w:r w:rsidRPr="004F1028">
              <w:rPr>
                <w:b/>
                <w:bCs/>
              </w:rPr>
              <w:t>2. Application Tier (Logic)</w:t>
            </w:r>
          </w:p>
        </w:tc>
        <w:tc>
          <w:tcPr>
            <w:tcW w:w="0" w:type="auto"/>
            <w:vAlign w:val="center"/>
            <w:hideMark/>
          </w:tcPr>
          <w:p w14:paraId="177D19F2" w14:textId="77777777" w:rsidR="004F1028" w:rsidRPr="004F1028" w:rsidRDefault="004F1028" w:rsidP="004F1028">
            <w:pPr>
              <w:ind w:left="360"/>
            </w:pPr>
            <w:r w:rsidRPr="004F1028">
              <w:t>Controller Classes</w:t>
            </w:r>
          </w:p>
        </w:tc>
        <w:tc>
          <w:tcPr>
            <w:tcW w:w="0" w:type="auto"/>
            <w:vAlign w:val="center"/>
            <w:hideMark/>
          </w:tcPr>
          <w:p w14:paraId="35590AF8" w14:textId="77777777" w:rsidR="004F1028" w:rsidRPr="004F1028" w:rsidRDefault="004F1028" w:rsidP="004F1028">
            <w:pPr>
              <w:ind w:left="360"/>
            </w:pPr>
            <w:r w:rsidRPr="004F1028">
              <w:t>OrderController, PaymentController, CartManager</w:t>
            </w:r>
          </w:p>
        </w:tc>
        <w:tc>
          <w:tcPr>
            <w:tcW w:w="0" w:type="auto"/>
            <w:vAlign w:val="center"/>
            <w:hideMark/>
          </w:tcPr>
          <w:p w14:paraId="34068C75" w14:textId="77777777" w:rsidR="004F1028" w:rsidRPr="004F1028" w:rsidRDefault="004F1028" w:rsidP="004F1028">
            <w:pPr>
              <w:ind w:left="360"/>
            </w:pPr>
            <w:r w:rsidRPr="004F1028">
              <w:t>Handles business rules: verifies availability, calculates price, coordinates payment</w:t>
            </w:r>
          </w:p>
        </w:tc>
      </w:tr>
      <w:tr w:rsidR="004F1028" w:rsidRPr="004F1028" w14:paraId="5C338845" w14:textId="77777777" w:rsidTr="004F102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A5AA5B4" w14:textId="77777777" w:rsidR="004F1028" w:rsidRPr="004F1028" w:rsidRDefault="004F1028" w:rsidP="004F1028">
            <w:pPr>
              <w:ind w:left="360"/>
            </w:pPr>
            <w:r w:rsidRPr="004F1028">
              <w:rPr>
                <w:b/>
                <w:bCs/>
              </w:rPr>
              <w:lastRenderedPageBreak/>
              <w:t>3. Data Tier (Database)</w:t>
            </w:r>
          </w:p>
        </w:tc>
        <w:tc>
          <w:tcPr>
            <w:tcW w:w="0" w:type="auto"/>
            <w:vAlign w:val="center"/>
            <w:hideMark/>
          </w:tcPr>
          <w:p w14:paraId="2293AC68" w14:textId="77777777" w:rsidR="004F1028" w:rsidRPr="004F1028" w:rsidRDefault="004F1028" w:rsidP="004F1028">
            <w:pPr>
              <w:ind w:left="360"/>
            </w:pPr>
            <w:r w:rsidRPr="004F1028">
              <w:t>Entity Classes</w:t>
            </w:r>
          </w:p>
        </w:tc>
        <w:tc>
          <w:tcPr>
            <w:tcW w:w="0" w:type="auto"/>
            <w:vAlign w:val="center"/>
            <w:hideMark/>
          </w:tcPr>
          <w:p w14:paraId="1649C63C" w14:textId="77777777" w:rsidR="004F1028" w:rsidRPr="004F1028" w:rsidRDefault="004F1028" w:rsidP="004F1028">
            <w:pPr>
              <w:ind w:left="360"/>
            </w:pPr>
            <w:r w:rsidRPr="004F1028">
              <w:t>Order, Customer, MenuItem, Restaurant, Payment</w:t>
            </w:r>
          </w:p>
        </w:tc>
        <w:tc>
          <w:tcPr>
            <w:tcW w:w="0" w:type="auto"/>
            <w:vAlign w:val="center"/>
            <w:hideMark/>
          </w:tcPr>
          <w:p w14:paraId="2746A4F8" w14:textId="77777777" w:rsidR="004F1028" w:rsidRPr="004F1028" w:rsidRDefault="004F1028" w:rsidP="004F1028">
            <w:pPr>
              <w:ind w:left="360"/>
            </w:pPr>
            <w:r w:rsidRPr="004F1028">
              <w:t>Stores persistent data related to customers, orders, menus, payments</w:t>
            </w:r>
          </w:p>
        </w:tc>
      </w:tr>
    </w:tbl>
    <w:p w14:paraId="11FF234D" w14:textId="77777777" w:rsidR="00F16E6B" w:rsidRDefault="00F16E6B" w:rsidP="00F16E6B">
      <w:pPr>
        <w:ind w:left="360"/>
      </w:pPr>
    </w:p>
    <w:p w14:paraId="5CF59263" w14:textId="77777777" w:rsidR="004F1028" w:rsidRDefault="004F1028" w:rsidP="00F16E6B">
      <w:pPr>
        <w:ind w:left="360"/>
      </w:pPr>
    </w:p>
    <w:p w14:paraId="471BAD87" w14:textId="77777777" w:rsidR="004F1028" w:rsidRDefault="004F1028" w:rsidP="00F16E6B">
      <w:pPr>
        <w:ind w:left="360"/>
      </w:pPr>
    </w:p>
    <w:p w14:paraId="3399600E" w14:textId="63A90B95" w:rsidR="004F1028" w:rsidRDefault="004F1028" w:rsidP="00F16E6B">
      <w:pPr>
        <w:ind w:left="360"/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 4 Domain Model</w:t>
      </w:r>
    </w:p>
    <w:p w14:paraId="758AC935" w14:textId="77777777" w:rsidR="004F1028" w:rsidRDefault="004F1028" w:rsidP="00F16E6B">
      <w:pPr>
        <w:ind w:left="360"/>
        <w:rPr>
          <w:b/>
          <w:bCs/>
          <w:sz w:val="28"/>
          <w:szCs w:val="28"/>
          <w:u w:val="single"/>
        </w:rPr>
      </w:pPr>
    </w:p>
    <w:p w14:paraId="40EEA584" w14:textId="77777777" w:rsidR="004F1028" w:rsidRDefault="004F1028" w:rsidP="00F16E6B">
      <w:pPr>
        <w:ind w:left="360"/>
        <w:rPr>
          <w:b/>
          <w:bCs/>
          <w:sz w:val="28"/>
          <w:szCs w:val="28"/>
          <w:u w:val="single"/>
        </w:rPr>
      </w:pPr>
    </w:p>
    <w:p w14:paraId="12C636D0" w14:textId="799FEF20" w:rsidR="004F1028" w:rsidRDefault="004F1028" w:rsidP="00F16E6B">
      <w:pPr>
        <w:ind w:left="360"/>
      </w:pPr>
      <w:r w:rsidRPr="00BF798B">
        <w:t xml:space="preserve">A domain model is a conceptual representation that defines the structure, relationships, and behavior of entities within a specific problem domain. </w:t>
      </w:r>
    </w:p>
    <w:p w14:paraId="74BD681D" w14:textId="77777777" w:rsidR="003F7AA5" w:rsidRDefault="003F7AA5" w:rsidP="00F16E6B">
      <w:pPr>
        <w:ind w:left="360"/>
      </w:pPr>
    </w:p>
    <w:p w14:paraId="5F59A77A" w14:textId="74025BEE" w:rsidR="003F7AA5" w:rsidRPr="003F7AA5" w:rsidRDefault="003F7AA5" w:rsidP="003F7AA5">
      <w:pPr>
        <w:ind w:left="360"/>
        <w:rPr>
          <w:b/>
          <w:bCs/>
        </w:rPr>
      </w:pPr>
      <w:r w:rsidRPr="003F7AA5">
        <w:rPr>
          <w:b/>
          <w:bCs/>
        </w:rPr>
        <w:t>Objective:</w:t>
      </w:r>
    </w:p>
    <w:p w14:paraId="0D7ADE9F" w14:textId="77777777" w:rsidR="003F7AA5" w:rsidRPr="003F7AA5" w:rsidRDefault="003F7AA5" w:rsidP="003F7AA5">
      <w:pPr>
        <w:ind w:left="360"/>
      </w:pPr>
      <w:r w:rsidRPr="003F7AA5">
        <w:t xml:space="preserve">To represent the </w:t>
      </w:r>
      <w:r w:rsidRPr="003F7AA5">
        <w:rPr>
          <w:b/>
          <w:bCs/>
        </w:rPr>
        <w:t>core business objects (entities)</w:t>
      </w:r>
      <w:r w:rsidRPr="003F7AA5">
        <w:t xml:space="preserve"> and </w:t>
      </w:r>
      <w:r w:rsidRPr="003F7AA5">
        <w:rPr>
          <w:b/>
          <w:bCs/>
        </w:rPr>
        <w:t>relationships</w:t>
      </w:r>
      <w:r w:rsidRPr="003F7AA5">
        <w:t xml:space="preserve"> involved when a </w:t>
      </w:r>
      <w:r w:rsidRPr="003F7AA5">
        <w:rPr>
          <w:b/>
          <w:bCs/>
        </w:rPr>
        <w:t>customer chooses Net Banking</w:t>
      </w:r>
      <w:r w:rsidRPr="003F7AA5">
        <w:t xml:space="preserve"> to make a payment.</w:t>
      </w:r>
    </w:p>
    <w:p w14:paraId="3DBB316F" w14:textId="77777777" w:rsidR="003F7AA5" w:rsidRPr="003F7AA5" w:rsidRDefault="003F7AA5" w:rsidP="003F7AA5">
      <w:pPr>
        <w:ind w:left="360"/>
      </w:pPr>
      <w:r w:rsidRPr="003F7AA5">
        <w:pict w14:anchorId="01766654">
          <v:rect id="_x0000_i1059" style="width:0;height:1.5pt" o:hralign="center" o:hrstd="t" o:hr="t" fillcolor="#a0a0a0" stroked="f"/>
        </w:pict>
      </w:r>
    </w:p>
    <w:p w14:paraId="51644797" w14:textId="77777777" w:rsidR="003F7AA5" w:rsidRPr="003F7AA5" w:rsidRDefault="003F7AA5" w:rsidP="003F7AA5">
      <w:pPr>
        <w:ind w:left="360"/>
        <w:rPr>
          <w:b/>
          <w:bCs/>
        </w:rPr>
      </w:pPr>
      <w:r w:rsidRPr="003F7AA5">
        <w:rPr>
          <w:rFonts w:ascii="Segoe UI Emoji" w:hAnsi="Segoe UI Emoji" w:cs="Segoe UI Emoji"/>
          <w:b/>
          <w:bCs/>
        </w:rPr>
        <w:t>🧩</w:t>
      </w:r>
      <w:r w:rsidRPr="003F7AA5">
        <w:rPr>
          <w:b/>
          <w:bCs/>
        </w:rPr>
        <w:t xml:space="preserve"> Key Domain Classes (Entities)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02"/>
        <w:gridCol w:w="3678"/>
        <w:gridCol w:w="3046"/>
      </w:tblGrid>
      <w:tr w:rsidR="003F7AA5" w:rsidRPr="003F7AA5" w14:paraId="0BB2453E" w14:textId="77777777" w:rsidTr="003F7AA5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0F1B44A6" w14:textId="77777777" w:rsidR="003F7AA5" w:rsidRPr="003F7AA5" w:rsidRDefault="003F7AA5" w:rsidP="003F7AA5">
            <w:pPr>
              <w:ind w:left="360"/>
              <w:rPr>
                <w:b/>
                <w:bCs/>
              </w:rPr>
            </w:pPr>
            <w:r w:rsidRPr="003F7AA5">
              <w:rPr>
                <w:b/>
                <w:bCs/>
              </w:rPr>
              <w:t>Class Name</w:t>
            </w:r>
          </w:p>
        </w:tc>
        <w:tc>
          <w:tcPr>
            <w:tcW w:w="0" w:type="auto"/>
            <w:vAlign w:val="center"/>
            <w:hideMark/>
          </w:tcPr>
          <w:p w14:paraId="24255126" w14:textId="77777777" w:rsidR="003F7AA5" w:rsidRPr="003F7AA5" w:rsidRDefault="003F7AA5" w:rsidP="003F7AA5">
            <w:pPr>
              <w:ind w:left="360"/>
              <w:rPr>
                <w:b/>
                <w:bCs/>
              </w:rPr>
            </w:pPr>
            <w:r w:rsidRPr="003F7AA5">
              <w:rPr>
                <w:b/>
                <w:bCs/>
              </w:rPr>
              <w:t>Attributes</w:t>
            </w:r>
          </w:p>
        </w:tc>
        <w:tc>
          <w:tcPr>
            <w:tcW w:w="0" w:type="auto"/>
            <w:vAlign w:val="center"/>
            <w:hideMark/>
          </w:tcPr>
          <w:p w14:paraId="46A6E52A" w14:textId="77777777" w:rsidR="003F7AA5" w:rsidRPr="003F7AA5" w:rsidRDefault="003F7AA5" w:rsidP="003F7AA5">
            <w:pPr>
              <w:ind w:left="360"/>
              <w:rPr>
                <w:b/>
                <w:bCs/>
              </w:rPr>
            </w:pPr>
            <w:r w:rsidRPr="003F7AA5">
              <w:rPr>
                <w:b/>
                <w:bCs/>
              </w:rPr>
              <w:t>Description</w:t>
            </w:r>
          </w:p>
        </w:tc>
      </w:tr>
      <w:tr w:rsidR="003F7AA5" w:rsidRPr="003F7AA5" w14:paraId="41D35E29" w14:textId="77777777" w:rsidTr="003F7AA5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1170BDA" w14:textId="77777777" w:rsidR="003F7AA5" w:rsidRPr="003F7AA5" w:rsidRDefault="003F7AA5" w:rsidP="003F7AA5">
            <w:pPr>
              <w:ind w:left="360"/>
            </w:pPr>
            <w:r w:rsidRPr="003F7AA5">
              <w:rPr>
                <w:b/>
                <w:bCs/>
              </w:rPr>
              <w:t>Customer</w:t>
            </w:r>
          </w:p>
        </w:tc>
        <w:tc>
          <w:tcPr>
            <w:tcW w:w="0" w:type="auto"/>
            <w:vAlign w:val="center"/>
            <w:hideMark/>
          </w:tcPr>
          <w:p w14:paraId="7C2E8A1A" w14:textId="77777777" w:rsidR="003F7AA5" w:rsidRPr="003F7AA5" w:rsidRDefault="003F7AA5" w:rsidP="003F7AA5">
            <w:pPr>
              <w:ind w:left="360"/>
            </w:pPr>
            <w:r w:rsidRPr="003F7AA5">
              <w:t>customerId, name, email, phone</w:t>
            </w:r>
          </w:p>
        </w:tc>
        <w:tc>
          <w:tcPr>
            <w:tcW w:w="0" w:type="auto"/>
            <w:vAlign w:val="center"/>
            <w:hideMark/>
          </w:tcPr>
          <w:p w14:paraId="2074F478" w14:textId="77777777" w:rsidR="003F7AA5" w:rsidRPr="003F7AA5" w:rsidRDefault="003F7AA5" w:rsidP="003F7AA5">
            <w:pPr>
              <w:ind w:left="360"/>
            </w:pPr>
            <w:r w:rsidRPr="003F7AA5">
              <w:t>The person initiating the payment</w:t>
            </w:r>
          </w:p>
        </w:tc>
      </w:tr>
      <w:tr w:rsidR="003F7AA5" w:rsidRPr="003F7AA5" w14:paraId="5483E101" w14:textId="77777777" w:rsidTr="003F7AA5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4D01812" w14:textId="77777777" w:rsidR="003F7AA5" w:rsidRPr="003F7AA5" w:rsidRDefault="003F7AA5" w:rsidP="003F7AA5">
            <w:pPr>
              <w:ind w:left="360"/>
            </w:pPr>
            <w:r w:rsidRPr="003F7AA5">
              <w:rPr>
                <w:b/>
                <w:bCs/>
              </w:rPr>
              <w:t>Order</w:t>
            </w:r>
          </w:p>
        </w:tc>
        <w:tc>
          <w:tcPr>
            <w:tcW w:w="0" w:type="auto"/>
            <w:vAlign w:val="center"/>
            <w:hideMark/>
          </w:tcPr>
          <w:p w14:paraId="1E3847D4" w14:textId="77777777" w:rsidR="003F7AA5" w:rsidRPr="003F7AA5" w:rsidRDefault="003F7AA5" w:rsidP="003F7AA5">
            <w:pPr>
              <w:ind w:left="360"/>
            </w:pPr>
            <w:r w:rsidRPr="003F7AA5">
              <w:t>orderId, orderDate, totalAmount, status</w:t>
            </w:r>
          </w:p>
        </w:tc>
        <w:tc>
          <w:tcPr>
            <w:tcW w:w="0" w:type="auto"/>
            <w:vAlign w:val="center"/>
            <w:hideMark/>
          </w:tcPr>
          <w:p w14:paraId="702848F5" w14:textId="77777777" w:rsidR="003F7AA5" w:rsidRPr="003F7AA5" w:rsidRDefault="003F7AA5" w:rsidP="003F7AA5">
            <w:pPr>
              <w:ind w:left="360"/>
            </w:pPr>
            <w:r w:rsidRPr="003F7AA5">
              <w:t>Represents the order to be paid for</w:t>
            </w:r>
          </w:p>
        </w:tc>
      </w:tr>
      <w:tr w:rsidR="003F7AA5" w:rsidRPr="003F7AA5" w14:paraId="4A4C5D1A" w14:textId="77777777" w:rsidTr="003F7AA5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25BC2E5" w14:textId="77777777" w:rsidR="003F7AA5" w:rsidRPr="003F7AA5" w:rsidRDefault="003F7AA5" w:rsidP="003F7AA5">
            <w:pPr>
              <w:ind w:left="360"/>
            </w:pPr>
            <w:r w:rsidRPr="003F7AA5">
              <w:rPr>
                <w:b/>
                <w:bCs/>
              </w:rPr>
              <w:t>Payment</w:t>
            </w:r>
          </w:p>
        </w:tc>
        <w:tc>
          <w:tcPr>
            <w:tcW w:w="0" w:type="auto"/>
            <w:vAlign w:val="center"/>
            <w:hideMark/>
          </w:tcPr>
          <w:p w14:paraId="7550BBBB" w14:textId="77777777" w:rsidR="003F7AA5" w:rsidRPr="003F7AA5" w:rsidRDefault="003F7AA5" w:rsidP="003F7AA5">
            <w:pPr>
              <w:ind w:left="360"/>
            </w:pPr>
            <w:r w:rsidRPr="003F7AA5">
              <w:t>paymentId, amount, paymentDate, status, mode</w:t>
            </w:r>
          </w:p>
        </w:tc>
        <w:tc>
          <w:tcPr>
            <w:tcW w:w="0" w:type="auto"/>
            <w:vAlign w:val="center"/>
            <w:hideMark/>
          </w:tcPr>
          <w:p w14:paraId="353EEE65" w14:textId="77777777" w:rsidR="003F7AA5" w:rsidRPr="003F7AA5" w:rsidRDefault="003F7AA5" w:rsidP="003F7AA5">
            <w:pPr>
              <w:ind w:left="360"/>
            </w:pPr>
            <w:r w:rsidRPr="003F7AA5">
              <w:t>Abstract class or entity for any kind of payment</w:t>
            </w:r>
          </w:p>
        </w:tc>
      </w:tr>
      <w:tr w:rsidR="003F7AA5" w:rsidRPr="003F7AA5" w14:paraId="7824CC10" w14:textId="77777777" w:rsidTr="003F7AA5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E9C8210" w14:textId="77777777" w:rsidR="003F7AA5" w:rsidRPr="003F7AA5" w:rsidRDefault="003F7AA5" w:rsidP="003F7AA5">
            <w:pPr>
              <w:ind w:left="360"/>
            </w:pPr>
            <w:r w:rsidRPr="003F7AA5">
              <w:rPr>
                <w:b/>
                <w:bCs/>
              </w:rPr>
              <w:t>NetBankingPayment</w:t>
            </w:r>
          </w:p>
        </w:tc>
        <w:tc>
          <w:tcPr>
            <w:tcW w:w="0" w:type="auto"/>
            <w:vAlign w:val="center"/>
            <w:hideMark/>
          </w:tcPr>
          <w:p w14:paraId="053694EE" w14:textId="77777777" w:rsidR="003F7AA5" w:rsidRPr="003F7AA5" w:rsidRDefault="003F7AA5" w:rsidP="003F7AA5">
            <w:pPr>
              <w:ind w:left="360"/>
            </w:pPr>
            <w:r w:rsidRPr="003F7AA5">
              <w:t>bankName, accountNumber, ifscCode, transactionId</w:t>
            </w:r>
          </w:p>
        </w:tc>
        <w:tc>
          <w:tcPr>
            <w:tcW w:w="0" w:type="auto"/>
            <w:vAlign w:val="center"/>
            <w:hideMark/>
          </w:tcPr>
          <w:p w14:paraId="19FC1E58" w14:textId="77777777" w:rsidR="003F7AA5" w:rsidRPr="003F7AA5" w:rsidRDefault="003F7AA5" w:rsidP="003F7AA5">
            <w:pPr>
              <w:ind w:left="360"/>
            </w:pPr>
            <w:r w:rsidRPr="003F7AA5">
              <w:t>Specific to Net Banking, could inherit from Payment</w:t>
            </w:r>
          </w:p>
        </w:tc>
      </w:tr>
      <w:tr w:rsidR="003F7AA5" w:rsidRPr="003F7AA5" w14:paraId="70ED7E92" w14:textId="77777777" w:rsidTr="003F7AA5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6B5878F" w14:textId="77777777" w:rsidR="003F7AA5" w:rsidRPr="003F7AA5" w:rsidRDefault="003F7AA5" w:rsidP="003F7AA5">
            <w:pPr>
              <w:ind w:left="360"/>
            </w:pPr>
            <w:r w:rsidRPr="003F7AA5">
              <w:rPr>
                <w:b/>
                <w:bCs/>
              </w:rPr>
              <w:t>Bank</w:t>
            </w:r>
          </w:p>
        </w:tc>
        <w:tc>
          <w:tcPr>
            <w:tcW w:w="0" w:type="auto"/>
            <w:vAlign w:val="center"/>
            <w:hideMark/>
          </w:tcPr>
          <w:p w14:paraId="6D1E5BA1" w14:textId="77777777" w:rsidR="003F7AA5" w:rsidRPr="003F7AA5" w:rsidRDefault="003F7AA5" w:rsidP="003F7AA5">
            <w:pPr>
              <w:ind w:left="360"/>
            </w:pPr>
            <w:r w:rsidRPr="003F7AA5">
              <w:t>bankId, bankName, IFSCCode, bankURL</w:t>
            </w:r>
          </w:p>
        </w:tc>
        <w:tc>
          <w:tcPr>
            <w:tcW w:w="0" w:type="auto"/>
            <w:vAlign w:val="center"/>
            <w:hideMark/>
          </w:tcPr>
          <w:p w14:paraId="40AE11CB" w14:textId="77777777" w:rsidR="003F7AA5" w:rsidRPr="003F7AA5" w:rsidRDefault="003F7AA5" w:rsidP="003F7AA5">
            <w:pPr>
              <w:ind w:left="360"/>
            </w:pPr>
            <w:r w:rsidRPr="003F7AA5">
              <w:t>The bank selected by the customer for net banking</w:t>
            </w:r>
          </w:p>
        </w:tc>
      </w:tr>
      <w:tr w:rsidR="003F7AA5" w:rsidRPr="003F7AA5" w14:paraId="0A1CA3FC" w14:textId="77777777" w:rsidTr="003F7AA5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21DA178" w14:textId="77777777" w:rsidR="003F7AA5" w:rsidRPr="003F7AA5" w:rsidRDefault="003F7AA5" w:rsidP="003F7AA5">
            <w:pPr>
              <w:ind w:left="360"/>
            </w:pPr>
            <w:r w:rsidRPr="003F7AA5">
              <w:rPr>
                <w:b/>
                <w:bCs/>
              </w:rPr>
              <w:t>Transaction</w:t>
            </w:r>
          </w:p>
        </w:tc>
        <w:tc>
          <w:tcPr>
            <w:tcW w:w="0" w:type="auto"/>
            <w:vAlign w:val="center"/>
            <w:hideMark/>
          </w:tcPr>
          <w:p w14:paraId="25C8714E" w14:textId="77777777" w:rsidR="003F7AA5" w:rsidRPr="003F7AA5" w:rsidRDefault="003F7AA5" w:rsidP="003F7AA5">
            <w:pPr>
              <w:ind w:left="360"/>
            </w:pPr>
            <w:r w:rsidRPr="003F7AA5">
              <w:t>transactionId, timestamp, amount, status, referenceNumber</w:t>
            </w:r>
          </w:p>
        </w:tc>
        <w:tc>
          <w:tcPr>
            <w:tcW w:w="0" w:type="auto"/>
            <w:vAlign w:val="center"/>
            <w:hideMark/>
          </w:tcPr>
          <w:p w14:paraId="15AF88B7" w14:textId="77777777" w:rsidR="003F7AA5" w:rsidRPr="003F7AA5" w:rsidRDefault="003F7AA5" w:rsidP="003F7AA5">
            <w:pPr>
              <w:ind w:left="360"/>
            </w:pPr>
            <w:r w:rsidRPr="003F7AA5">
              <w:t>Represents the finalized bank transaction</w:t>
            </w:r>
          </w:p>
        </w:tc>
      </w:tr>
    </w:tbl>
    <w:p w14:paraId="07CBA350" w14:textId="77777777" w:rsidR="003F7AA5" w:rsidRPr="003F7AA5" w:rsidRDefault="003F7AA5" w:rsidP="003F7AA5">
      <w:pPr>
        <w:ind w:left="360"/>
      </w:pPr>
      <w:r w:rsidRPr="003F7AA5">
        <w:pict w14:anchorId="3640646E">
          <v:rect id="_x0000_i1060" style="width:0;height:1.5pt" o:hralign="center" o:hrstd="t" o:hr="t" fillcolor="#a0a0a0" stroked="f"/>
        </w:pict>
      </w:r>
    </w:p>
    <w:p w14:paraId="2A44E059" w14:textId="77777777" w:rsidR="003F7AA5" w:rsidRPr="003F7AA5" w:rsidRDefault="003F7AA5" w:rsidP="003F7AA5">
      <w:pPr>
        <w:ind w:left="360"/>
        <w:rPr>
          <w:b/>
          <w:bCs/>
        </w:rPr>
      </w:pPr>
      <w:r w:rsidRPr="003F7AA5">
        <w:rPr>
          <w:rFonts w:ascii="Segoe UI Emoji" w:hAnsi="Segoe UI Emoji" w:cs="Segoe UI Emoji"/>
          <w:b/>
          <w:bCs/>
        </w:rPr>
        <w:t>🔗</w:t>
      </w:r>
      <w:r w:rsidRPr="003F7AA5">
        <w:rPr>
          <w:b/>
          <w:bCs/>
        </w:rPr>
        <w:t xml:space="preserve"> Relationships:</w:t>
      </w:r>
    </w:p>
    <w:p w14:paraId="2F5F7739" w14:textId="77777777" w:rsidR="003F7AA5" w:rsidRPr="003F7AA5" w:rsidRDefault="003F7AA5" w:rsidP="003F7AA5">
      <w:pPr>
        <w:numPr>
          <w:ilvl w:val="0"/>
          <w:numId w:val="14"/>
        </w:numPr>
      </w:pPr>
      <w:r w:rsidRPr="003F7AA5">
        <w:lastRenderedPageBreak/>
        <w:t xml:space="preserve">A </w:t>
      </w:r>
      <w:r w:rsidRPr="003F7AA5">
        <w:rPr>
          <w:b/>
          <w:bCs/>
        </w:rPr>
        <w:t>Customer</w:t>
      </w:r>
      <w:r w:rsidRPr="003F7AA5">
        <w:t xml:space="preserve"> </w:t>
      </w:r>
      <w:r w:rsidRPr="003F7AA5">
        <w:rPr>
          <w:i/>
          <w:iCs/>
        </w:rPr>
        <w:t>places</w:t>
      </w:r>
      <w:r w:rsidRPr="003F7AA5">
        <w:t xml:space="preserve"> an → </w:t>
      </w:r>
      <w:r w:rsidRPr="003F7AA5">
        <w:rPr>
          <w:b/>
          <w:bCs/>
        </w:rPr>
        <w:t>Order</w:t>
      </w:r>
    </w:p>
    <w:p w14:paraId="7C6D84B8" w14:textId="77777777" w:rsidR="003F7AA5" w:rsidRPr="003F7AA5" w:rsidRDefault="003F7AA5" w:rsidP="003F7AA5">
      <w:pPr>
        <w:numPr>
          <w:ilvl w:val="0"/>
          <w:numId w:val="14"/>
        </w:numPr>
      </w:pPr>
      <w:r w:rsidRPr="003F7AA5">
        <w:t xml:space="preserve">An </w:t>
      </w:r>
      <w:r w:rsidRPr="003F7AA5">
        <w:rPr>
          <w:b/>
          <w:bCs/>
        </w:rPr>
        <w:t>Order</w:t>
      </w:r>
      <w:r w:rsidRPr="003F7AA5">
        <w:t xml:space="preserve"> </w:t>
      </w:r>
      <w:r w:rsidRPr="003F7AA5">
        <w:rPr>
          <w:i/>
          <w:iCs/>
        </w:rPr>
        <w:t>is paid through</w:t>
      </w:r>
      <w:r w:rsidRPr="003F7AA5">
        <w:t xml:space="preserve"> a → </w:t>
      </w:r>
      <w:r w:rsidRPr="003F7AA5">
        <w:rPr>
          <w:b/>
          <w:bCs/>
        </w:rPr>
        <w:t>Payment</w:t>
      </w:r>
    </w:p>
    <w:p w14:paraId="10897DD5" w14:textId="77777777" w:rsidR="003F7AA5" w:rsidRPr="003F7AA5" w:rsidRDefault="003F7AA5" w:rsidP="003F7AA5">
      <w:pPr>
        <w:numPr>
          <w:ilvl w:val="0"/>
          <w:numId w:val="14"/>
        </w:numPr>
      </w:pPr>
      <w:r w:rsidRPr="003F7AA5">
        <w:rPr>
          <w:b/>
          <w:bCs/>
        </w:rPr>
        <w:t>Payment</w:t>
      </w:r>
      <w:r w:rsidRPr="003F7AA5">
        <w:t xml:space="preserve"> </w:t>
      </w:r>
      <w:r w:rsidRPr="003F7AA5">
        <w:rPr>
          <w:i/>
          <w:iCs/>
        </w:rPr>
        <w:t>is of type</w:t>
      </w:r>
      <w:r w:rsidRPr="003F7AA5">
        <w:t xml:space="preserve"> → </w:t>
      </w:r>
      <w:r w:rsidRPr="003F7AA5">
        <w:rPr>
          <w:b/>
          <w:bCs/>
        </w:rPr>
        <w:t>NetBankingPayment</w:t>
      </w:r>
    </w:p>
    <w:p w14:paraId="05AD18F1" w14:textId="77777777" w:rsidR="003F7AA5" w:rsidRPr="003F7AA5" w:rsidRDefault="003F7AA5" w:rsidP="003F7AA5">
      <w:pPr>
        <w:numPr>
          <w:ilvl w:val="0"/>
          <w:numId w:val="14"/>
        </w:numPr>
      </w:pPr>
      <w:r w:rsidRPr="003F7AA5">
        <w:rPr>
          <w:b/>
          <w:bCs/>
        </w:rPr>
        <w:t>NetBankingPayment</w:t>
      </w:r>
      <w:r w:rsidRPr="003F7AA5">
        <w:t xml:space="preserve"> </w:t>
      </w:r>
      <w:r w:rsidRPr="003F7AA5">
        <w:rPr>
          <w:i/>
          <w:iCs/>
        </w:rPr>
        <w:t>uses</w:t>
      </w:r>
      <w:r w:rsidRPr="003F7AA5">
        <w:t xml:space="preserve"> a → </w:t>
      </w:r>
      <w:r w:rsidRPr="003F7AA5">
        <w:rPr>
          <w:b/>
          <w:bCs/>
        </w:rPr>
        <w:t>Bank</w:t>
      </w:r>
    </w:p>
    <w:p w14:paraId="5CA290BE" w14:textId="77777777" w:rsidR="003F7AA5" w:rsidRPr="003F7AA5" w:rsidRDefault="003F7AA5" w:rsidP="003F7AA5">
      <w:pPr>
        <w:numPr>
          <w:ilvl w:val="0"/>
          <w:numId w:val="14"/>
        </w:numPr>
      </w:pPr>
      <w:r w:rsidRPr="003F7AA5">
        <w:rPr>
          <w:b/>
          <w:bCs/>
        </w:rPr>
        <w:t>NetBankingPayment</w:t>
      </w:r>
      <w:r w:rsidRPr="003F7AA5">
        <w:t xml:space="preserve"> </w:t>
      </w:r>
      <w:r w:rsidRPr="003F7AA5">
        <w:rPr>
          <w:i/>
          <w:iCs/>
        </w:rPr>
        <w:t>generates</w:t>
      </w:r>
      <w:r w:rsidRPr="003F7AA5">
        <w:t xml:space="preserve"> a → </w:t>
      </w:r>
      <w:r w:rsidRPr="003F7AA5">
        <w:rPr>
          <w:b/>
          <w:bCs/>
        </w:rPr>
        <w:t>Transaction</w:t>
      </w:r>
    </w:p>
    <w:p w14:paraId="15CBF509" w14:textId="77777777" w:rsidR="003F7AA5" w:rsidRDefault="003F7AA5" w:rsidP="00F16E6B">
      <w:pPr>
        <w:ind w:left="360"/>
      </w:pPr>
    </w:p>
    <w:p w14:paraId="567F2BAE" w14:textId="195A0A95" w:rsidR="00FD0BAE" w:rsidRPr="00BF798B" w:rsidRDefault="00FD0BAE" w:rsidP="00F16E6B">
      <w:pPr>
        <w:ind w:left="360"/>
      </w:pPr>
      <w:r>
        <w:object w:dxaOrig="6756" w:dyaOrig="10742" w14:anchorId="5AA2245E">
          <v:shape id="_x0000_i1063" type="#_x0000_t75" style="width:337.5pt;height:537pt" o:ole="">
            <v:imagedata r:id="rId7" o:title=""/>
          </v:shape>
          <o:OLEObject Type="Embed" ProgID="Visio.Drawing.11" ShapeID="_x0000_i1063" DrawAspect="Content" ObjectID="_1812318474" r:id="rId8"/>
        </w:object>
      </w:r>
    </w:p>
    <w:p w14:paraId="2C55019A" w14:textId="77777777" w:rsidR="00BF798B" w:rsidRDefault="00BF798B" w:rsidP="00F16E6B">
      <w:pPr>
        <w:ind w:left="360"/>
        <w:rPr>
          <w:sz w:val="28"/>
          <w:szCs w:val="28"/>
        </w:rPr>
      </w:pPr>
    </w:p>
    <w:p w14:paraId="1A03A829" w14:textId="77777777" w:rsidR="00BF798B" w:rsidRDefault="00BF798B" w:rsidP="00F16E6B">
      <w:pPr>
        <w:ind w:left="360"/>
        <w:rPr>
          <w:sz w:val="28"/>
          <w:szCs w:val="28"/>
        </w:rPr>
      </w:pPr>
    </w:p>
    <w:p w14:paraId="39A1B7DE" w14:textId="77777777" w:rsidR="00BF798B" w:rsidRDefault="00BF798B" w:rsidP="00F16E6B">
      <w:pPr>
        <w:ind w:left="360"/>
        <w:rPr>
          <w:sz w:val="28"/>
          <w:szCs w:val="28"/>
        </w:rPr>
      </w:pPr>
    </w:p>
    <w:p w14:paraId="37CC03CB" w14:textId="723A53BB" w:rsidR="00BF798B" w:rsidRDefault="00BF798B" w:rsidP="00BF798B">
      <w:pPr>
        <w:ind w:left="360"/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 5 Sequence Diagram</w:t>
      </w:r>
    </w:p>
    <w:p w14:paraId="3B9EED15" w14:textId="017E55CD" w:rsidR="00BF798B" w:rsidRDefault="00BF798B" w:rsidP="00BF798B">
      <w:pPr>
        <w:ind w:left="360"/>
      </w:pPr>
      <w:r>
        <w:t>A sequence diagram is a type of interaction diagram used in software engineering and systems design to illustrate how processes operate with one another and in what order.</w:t>
      </w:r>
    </w:p>
    <w:p w14:paraId="4E49CEB4" w14:textId="77777777" w:rsidR="00FD0BAE" w:rsidRDefault="00FD0BAE" w:rsidP="00BF798B">
      <w:pPr>
        <w:ind w:left="360"/>
      </w:pPr>
    </w:p>
    <w:p w14:paraId="071942EE" w14:textId="5937C719" w:rsidR="00FD0BAE" w:rsidRDefault="00FD0BAE" w:rsidP="00BF798B">
      <w:pPr>
        <w:ind w:left="360"/>
      </w:pPr>
      <w:r>
        <w:rPr>
          <w:noProof/>
        </w:rPr>
        <w:drawing>
          <wp:inline distT="0" distB="0" distL="0" distR="0" wp14:anchorId="5FE30203" wp14:editId="5A4DC314">
            <wp:extent cx="5731510" cy="3820795"/>
            <wp:effectExtent l="0" t="0" r="2540" b="8255"/>
            <wp:docPr id="2041921165" name="Picture 1" descr="Gener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Generated imag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82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4C069F" w14:textId="77777777" w:rsidR="00BF798B" w:rsidRDefault="00BF798B" w:rsidP="00BF798B">
      <w:pPr>
        <w:ind w:left="360"/>
      </w:pPr>
    </w:p>
    <w:p w14:paraId="10069045" w14:textId="5E96B85F" w:rsidR="00BF798B" w:rsidRDefault="00BF798B" w:rsidP="00BF798B">
      <w:pPr>
        <w:ind w:left="360"/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 6 Conceptual model</w:t>
      </w:r>
    </w:p>
    <w:p w14:paraId="0FA55BBC" w14:textId="77777777" w:rsidR="00BF798B" w:rsidRDefault="00BF798B" w:rsidP="00BF798B">
      <w:pPr>
        <w:ind w:left="360"/>
      </w:pPr>
    </w:p>
    <w:p w14:paraId="03CDFABA" w14:textId="4B32D84E" w:rsidR="00BF798B" w:rsidRDefault="00BF798B" w:rsidP="00BF798B">
      <w:pPr>
        <w:ind w:left="360"/>
      </w:pPr>
      <w:r>
        <w:t>A conceptual model is a high level representation of  a system that helps in understanding, visualizing and communicating the essential aspects of domain</w:t>
      </w:r>
    </w:p>
    <w:p w14:paraId="55A37596" w14:textId="6B877789" w:rsidR="00BF798B" w:rsidRDefault="00BF798B" w:rsidP="00BF798B">
      <w:pPr>
        <w:ind w:left="360"/>
      </w:pPr>
      <w:r>
        <w:t>It provides a clear and simplified view of domain, making it easier to understand.</w:t>
      </w:r>
    </w:p>
    <w:p w14:paraId="27E4102D" w14:textId="18A24AF5" w:rsidR="00BF798B" w:rsidRDefault="00BF798B" w:rsidP="00BF798B">
      <w:pPr>
        <w:ind w:left="360"/>
      </w:pPr>
      <w:r>
        <w:t>Key Elements of a conceptual model:</w:t>
      </w:r>
    </w:p>
    <w:p w14:paraId="30B192C9" w14:textId="61A8C4A4" w:rsidR="00BF798B" w:rsidRDefault="00BF798B" w:rsidP="00BF798B">
      <w:pPr>
        <w:pStyle w:val="ListParagraph"/>
        <w:numPr>
          <w:ilvl w:val="1"/>
          <w:numId w:val="3"/>
        </w:numPr>
      </w:pPr>
      <w:r>
        <w:t>Entities:: Customer, product, order and payment</w:t>
      </w:r>
    </w:p>
    <w:p w14:paraId="08B49090" w14:textId="7BE1FE93" w:rsidR="00BF798B" w:rsidRDefault="00BF798B" w:rsidP="00BF798B">
      <w:pPr>
        <w:pStyle w:val="ListParagraph"/>
        <w:numPr>
          <w:ilvl w:val="1"/>
          <w:numId w:val="3"/>
        </w:numPr>
      </w:pPr>
      <w:r>
        <w:t>Attributes:: CustomerID, name, email, phone number</w:t>
      </w:r>
    </w:p>
    <w:p w14:paraId="495C7F5D" w14:textId="1A863BCF" w:rsidR="00BF798B" w:rsidRPr="00BF798B" w:rsidRDefault="00BF798B" w:rsidP="00BF798B">
      <w:pPr>
        <w:pStyle w:val="ListParagraph"/>
        <w:numPr>
          <w:ilvl w:val="1"/>
          <w:numId w:val="3"/>
        </w:numPr>
      </w:pPr>
      <w:r>
        <w:t>Relationships:: For example, a customer places and order</w:t>
      </w:r>
    </w:p>
    <w:p w14:paraId="7FAA6A9D" w14:textId="77777777" w:rsidR="00BF798B" w:rsidRDefault="00BF798B" w:rsidP="00F16E6B">
      <w:pPr>
        <w:ind w:left="360"/>
        <w:rPr>
          <w:sz w:val="28"/>
          <w:szCs w:val="28"/>
        </w:rPr>
      </w:pPr>
    </w:p>
    <w:p w14:paraId="73F3E8FD" w14:textId="319572BB" w:rsidR="004F1028" w:rsidRDefault="00BF798B" w:rsidP="00F16E6B">
      <w:pPr>
        <w:ind w:left="360"/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lastRenderedPageBreak/>
        <w:t>Question 7 MVC Architecture</w:t>
      </w:r>
    </w:p>
    <w:p w14:paraId="0E155807" w14:textId="44B34149" w:rsidR="00BF798B" w:rsidRDefault="00BF798B" w:rsidP="00F16E6B">
      <w:pPr>
        <w:ind w:left="360"/>
      </w:pPr>
      <w:r w:rsidRPr="00BF798B">
        <w:t>The</w:t>
      </w:r>
      <w:r>
        <w:t xml:space="preserve"> Model-View-Controller (MVC) framework is an architectural pattern that separates an application into 3 main logical components i.e. Model, View, Controller.</w:t>
      </w:r>
    </w:p>
    <w:p w14:paraId="6D68A753" w14:textId="77777777" w:rsidR="00475B9C" w:rsidRPr="00475B9C" w:rsidRDefault="00475B9C" w:rsidP="00475B9C">
      <w:pPr>
        <w:ind w:left="360"/>
      </w:pPr>
      <w:r w:rsidRPr="00475B9C">
        <w:rPr>
          <w:b/>
          <w:bCs/>
        </w:rPr>
        <w:t>MVC</w:t>
      </w:r>
      <w:r w:rsidRPr="00475B9C">
        <w:t xml:space="preserve"> stands for </w:t>
      </w:r>
      <w:r w:rsidRPr="00475B9C">
        <w:rPr>
          <w:b/>
          <w:bCs/>
        </w:rPr>
        <w:t>Model - View - Controller</w:t>
      </w:r>
      <w:r w:rsidRPr="00475B9C">
        <w:t>.</w:t>
      </w:r>
      <w:r w:rsidRPr="00475B9C">
        <w:br/>
        <w:t xml:space="preserve">It is a </w:t>
      </w:r>
      <w:r w:rsidRPr="00475B9C">
        <w:rPr>
          <w:b/>
          <w:bCs/>
        </w:rPr>
        <w:t>design pattern</w:t>
      </w:r>
      <w:r w:rsidRPr="00475B9C">
        <w:t xml:space="preserve"> that helps in separating an application into three interconnected components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07"/>
        <w:gridCol w:w="4386"/>
        <w:gridCol w:w="3133"/>
      </w:tblGrid>
      <w:tr w:rsidR="00475B9C" w:rsidRPr="00475B9C" w14:paraId="71ADFB9B" w14:textId="77777777" w:rsidTr="00475B9C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2E80DCA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Component</w:t>
            </w:r>
          </w:p>
        </w:tc>
        <w:tc>
          <w:tcPr>
            <w:tcW w:w="0" w:type="auto"/>
            <w:vAlign w:val="center"/>
            <w:hideMark/>
          </w:tcPr>
          <w:p w14:paraId="7B65FB49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Description</w:t>
            </w:r>
          </w:p>
        </w:tc>
        <w:tc>
          <w:tcPr>
            <w:tcW w:w="0" w:type="auto"/>
            <w:vAlign w:val="center"/>
            <w:hideMark/>
          </w:tcPr>
          <w:p w14:paraId="126617DC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Example</w:t>
            </w:r>
          </w:p>
        </w:tc>
      </w:tr>
      <w:tr w:rsidR="00475B9C" w:rsidRPr="00475B9C" w14:paraId="25CE409E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A9A5B5A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Model</w:t>
            </w:r>
          </w:p>
        </w:tc>
        <w:tc>
          <w:tcPr>
            <w:tcW w:w="0" w:type="auto"/>
            <w:vAlign w:val="center"/>
            <w:hideMark/>
          </w:tcPr>
          <w:p w14:paraId="4EAF50DB" w14:textId="77777777" w:rsidR="00475B9C" w:rsidRPr="00475B9C" w:rsidRDefault="00475B9C" w:rsidP="00475B9C">
            <w:pPr>
              <w:ind w:left="360"/>
            </w:pPr>
            <w:r w:rsidRPr="00475B9C">
              <w:t xml:space="preserve">Manages </w:t>
            </w:r>
            <w:r w:rsidRPr="00475B9C">
              <w:rPr>
                <w:b/>
                <w:bCs/>
              </w:rPr>
              <w:t>data</w:t>
            </w:r>
            <w:r w:rsidRPr="00475B9C">
              <w:t xml:space="preserve">, </w:t>
            </w:r>
            <w:r w:rsidRPr="00475B9C">
              <w:rPr>
                <w:b/>
                <w:bCs/>
              </w:rPr>
              <w:t>business rules</w:t>
            </w:r>
            <w:r w:rsidRPr="00475B9C">
              <w:t xml:space="preserve">, and </w:t>
            </w:r>
            <w:r w:rsidRPr="00475B9C">
              <w:rPr>
                <w:b/>
                <w:bCs/>
              </w:rPr>
              <w:t>logic</w:t>
            </w:r>
          </w:p>
        </w:tc>
        <w:tc>
          <w:tcPr>
            <w:tcW w:w="0" w:type="auto"/>
            <w:vAlign w:val="center"/>
            <w:hideMark/>
          </w:tcPr>
          <w:p w14:paraId="36BDAE23" w14:textId="77777777" w:rsidR="00475B9C" w:rsidRPr="00475B9C" w:rsidRDefault="00475B9C" w:rsidP="00475B9C">
            <w:pPr>
              <w:ind w:left="360"/>
            </w:pPr>
            <w:r w:rsidRPr="00475B9C">
              <w:t>Customer, Order, Product</w:t>
            </w:r>
          </w:p>
        </w:tc>
      </w:tr>
      <w:tr w:rsidR="00475B9C" w:rsidRPr="00475B9C" w14:paraId="1743F7DE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491C74F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View</w:t>
            </w:r>
          </w:p>
        </w:tc>
        <w:tc>
          <w:tcPr>
            <w:tcW w:w="0" w:type="auto"/>
            <w:vAlign w:val="center"/>
            <w:hideMark/>
          </w:tcPr>
          <w:p w14:paraId="179820B5" w14:textId="77777777" w:rsidR="00475B9C" w:rsidRPr="00475B9C" w:rsidRDefault="00475B9C" w:rsidP="00475B9C">
            <w:pPr>
              <w:ind w:left="360"/>
            </w:pPr>
            <w:r w:rsidRPr="00475B9C">
              <w:t>UI elements seen by the user (input/output interface)</w:t>
            </w:r>
          </w:p>
        </w:tc>
        <w:tc>
          <w:tcPr>
            <w:tcW w:w="0" w:type="auto"/>
            <w:vAlign w:val="center"/>
            <w:hideMark/>
          </w:tcPr>
          <w:p w14:paraId="422B6EBC" w14:textId="77777777" w:rsidR="00475B9C" w:rsidRPr="00475B9C" w:rsidRDefault="00475B9C" w:rsidP="00475B9C">
            <w:pPr>
              <w:ind w:left="360"/>
            </w:pPr>
            <w:r w:rsidRPr="00475B9C">
              <w:t>Login Page, Payment Screen</w:t>
            </w:r>
          </w:p>
        </w:tc>
      </w:tr>
      <w:tr w:rsidR="00475B9C" w:rsidRPr="00475B9C" w14:paraId="5D57483D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588C3C3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Controller</w:t>
            </w:r>
          </w:p>
        </w:tc>
        <w:tc>
          <w:tcPr>
            <w:tcW w:w="0" w:type="auto"/>
            <w:vAlign w:val="center"/>
            <w:hideMark/>
          </w:tcPr>
          <w:p w14:paraId="0ACAC797" w14:textId="77777777" w:rsidR="00475B9C" w:rsidRPr="00475B9C" w:rsidRDefault="00475B9C" w:rsidP="00475B9C">
            <w:pPr>
              <w:ind w:left="360"/>
            </w:pPr>
            <w:r w:rsidRPr="00475B9C">
              <w:t xml:space="preserve">Handles </w:t>
            </w:r>
            <w:r w:rsidRPr="00475B9C">
              <w:rPr>
                <w:b/>
                <w:bCs/>
              </w:rPr>
              <w:t>user input</w:t>
            </w:r>
            <w:r w:rsidRPr="00475B9C">
              <w:t>, acts as a link between Model and View</w:t>
            </w:r>
          </w:p>
        </w:tc>
        <w:tc>
          <w:tcPr>
            <w:tcW w:w="0" w:type="auto"/>
            <w:vAlign w:val="center"/>
            <w:hideMark/>
          </w:tcPr>
          <w:p w14:paraId="2057A4BA" w14:textId="77777777" w:rsidR="00475B9C" w:rsidRPr="00475B9C" w:rsidRDefault="00475B9C" w:rsidP="00475B9C">
            <w:pPr>
              <w:ind w:left="360"/>
            </w:pPr>
            <w:r w:rsidRPr="00475B9C">
              <w:t>OrderController, PaymentController</w:t>
            </w:r>
          </w:p>
        </w:tc>
      </w:tr>
    </w:tbl>
    <w:p w14:paraId="787B2FBD" w14:textId="77777777" w:rsidR="00475B9C" w:rsidRPr="00475B9C" w:rsidRDefault="00475B9C" w:rsidP="00475B9C">
      <w:pPr>
        <w:ind w:left="360"/>
      </w:pPr>
      <w:r w:rsidRPr="00475B9C">
        <w:pict w14:anchorId="0DD4EE74">
          <v:rect id="_x0000_i1090" style="width:0;height:1.5pt" o:hralign="center" o:hrstd="t" o:hr="t" fillcolor="#a0a0a0" stroked="f"/>
        </w:pict>
      </w:r>
    </w:p>
    <w:p w14:paraId="28E34EDC" w14:textId="5F310A6A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 xml:space="preserve"> Flow of Control in MVC:</w:t>
      </w:r>
    </w:p>
    <w:p w14:paraId="335528A9" w14:textId="77777777" w:rsidR="00475B9C" w:rsidRPr="00475B9C" w:rsidRDefault="00475B9C" w:rsidP="00475B9C">
      <w:pPr>
        <w:numPr>
          <w:ilvl w:val="0"/>
          <w:numId w:val="15"/>
        </w:numPr>
      </w:pPr>
      <w:r w:rsidRPr="00475B9C">
        <w:rPr>
          <w:b/>
          <w:bCs/>
        </w:rPr>
        <w:t>User interacts with View</w:t>
      </w:r>
    </w:p>
    <w:p w14:paraId="6505B3F5" w14:textId="77777777" w:rsidR="00475B9C" w:rsidRPr="00475B9C" w:rsidRDefault="00475B9C" w:rsidP="00475B9C">
      <w:pPr>
        <w:numPr>
          <w:ilvl w:val="0"/>
          <w:numId w:val="15"/>
        </w:numPr>
      </w:pPr>
      <w:r w:rsidRPr="00475B9C">
        <w:rPr>
          <w:b/>
          <w:bCs/>
        </w:rPr>
        <w:t>View calls Controller</w:t>
      </w:r>
    </w:p>
    <w:p w14:paraId="26D5B2AB" w14:textId="77777777" w:rsidR="00475B9C" w:rsidRPr="00475B9C" w:rsidRDefault="00475B9C" w:rsidP="00475B9C">
      <w:pPr>
        <w:numPr>
          <w:ilvl w:val="0"/>
          <w:numId w:val="15"/>
        </w:numPr>
      </w:pPr>
      <w:r w:rsidRPr="00475B9C">
        <w:rPr>
          <w:b/>
          <w:bCs/>
        </w:rPr>
        <w:t>Controller updates Model</w:t>
      </w:r>
    </w:p>
    <w:p w14:paraId="6F341CD7" w14:textId="77777777" w:rsidR="00475B9C" w:rsidRPr="00475B9C" w:rsidRDefault="00475B9C" w:rsidP="00475B9C">
      <w:pPr>
        <w:numPr>
          <w:ilvl w:val="0"/>
          <w:numId w:val="15"/>
        </w:numPr>
      </w:pPr>
      <w:r w:rsidRPr="00475B9C">
        <w:rPr>
          <w:b/>
          <w:bCs/>
        </w:rPr>
        <w:t>Model sends data to View</w:t>
      </w:r>
    </w:p>
    <w:p w14:paraId="3D435253" w14:textId="77777777" w:rsidR="00475B9C" w:rsidRPr="00475B9C" w:rsidRDefault="00475B9C" w:rsidP="00475B9C">
      <w:pPr>
        <w:ind w:left="360"/>
      </w:pPr>
      <w:r w:rsidRPr="00475B9C">
        <w:pict w14:anchorId="3CCC9223">
          <v:rect id="_x0000_i1091" style="width:0;height:1.5pt" o:hralign="center" o:hrstd="t" o:hr="t" fillcolor="#a0a0a0" stroked="f"/>
        </w:pict>
      </w:r>
    </w:p>
    <w:p w14:paraId="5ABA1B7C" w14:textId="00A54412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 xml:space="preserve"> 2. MVC Rules to Derive Classes from Use Case Diagram</w:t>
      </w:r>
    </w:p>
    <w:p w14:paraId="30BD3C04" w14:textId="77777777" w:rsidR="00475B9C" w:rsidRPr="00475B9C" w:rsidRDefault="00475B9C" w:rsidP="00475B9C">
      <w:pPr>
        <w:ind w:left="360"/>
      </w:pPr>
      <w:r w:rsidRPr="00475B9C">
        <w:t xml:space="preserve">When analyzing </w:t>
      </w:r>
      <w:r w:rsidRPr="00475B9C">
        <w:rPr>
          <w:b/>
          <w:bCs/>
        </w:rPr>
        <w:t>Use Case Diagrams</w:t>
      </w:r>
      <w:r w:rsidRPr="00475B9C">
        <w:t>, follow these steps to derive the 3 class types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39"/>
        <w:gridCol w:w="3988"/>
        <w:gridCol w:w="3399"/>
      </w:tblGrid>
      <w:tr w:rsidR="00475B9C" w:rsidRPr="00475B9C" w14:paraId="5EE521CC" w14:textId="77777777" w:rsidTr="00475B9C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6B4225E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Class Type</w:t>
            </w:r>
          </w:p>
        </w:tc>
        <w:tc>
          <w:tcPr>
            <w:tcW w:w="0" w:type="auto"/>
            <w:vAlign w:val="center"/>
            <w:hideMark/>
          </w:tcPr>
          <w:p w14:paraId="279763D7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How to Derive from Use Case</w:t>
            </w:r>
          </w:p>
        </w:tc>
        <w:tc>
          <w:tcPr>
            <w:tcW w:w="0" w:type="auto"/>
            <w:vAlign w:val="center"/>
            <w:hideMark/>
          </w:tcPr>
          <w:p w14:paraId="75DDF3F6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Example</w:t>
            </w:r>
          </w:p>
        </w:tc>
      </w:tr>
      <w:tr w:rsidR="00475B9C" w:rsidRPr="00475B9C" w14:paraId="67B767A5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74E6BA6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Entity (Model)</w:t>
            </w:r>
          </w:p>
        </w:tc>
        <w:tc>
          <w:tcPr>
            <w:tcW w:w="0" w:type="auto"/>
            <w:vAlign w:val="center"/>
            <w:hideMark/>
          </w:tcPr>
          <w:p w14:paraId="36847F4B" w14:textId="77777777" w:rsidR="00475B9C" w:rsidRPr="00475B9C" w:rsidRDefault="00475B9C" w:rsidP="00475B9C">
            <w:pPr>
              <w:ind w:left="360"/>
            </w:pPr>
            <w:r w:rsidRPr="00475B9C">
              <w:t xml:space="preserve">Look for </w:t>
            </w:r>
            <w:r w:rsidRPr="00475B9C">
              <w:rPr>
                <w:b/>
                <w:bCs/>
              </w:rPr>
              <w:t>nouns</w:t>
            </w:r>
            <w:r w:rsidRPr="00475B9C">
              <w:t xml:space="preserve"> in use case descriptions (business objects or data)</w:t>
            </w:r>
          </w:p>
        </w:tc>
        <w:tc>
          <w:tcPr>
            <w:tcW w:w="0" w:type="auto"/>
            <w:vAlign w:val="center"/>
            <w:hideMark/>
          </w:tcPr>
          <w:p w14:paraId="14143EBC" w14:textId="77777777" w:rsidR="00475B9C" w:rsidRPr="00475B9C" w:rsidRDefault="00475B9C" w:rsidP="00475B9C">
            <w:pPr>
              <w:ind w:left="360"/>
            </w:pPr>
            <w:r w:rsidRPr="00475B9C">
              <w:t>Customer, Order, Product, Cart</w:t>
            </w:r>
          </w:p>
        </w:tc>
      </w:tr>
      <w:tr w:rsidR="00475B9C" w:rsidRPr="00475B9C" w14:paraId="68762E92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2100B5F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Boundary (View)</w:t>
            </w:r>
          </w:p>
        </w:tc>
        <w:tc>
          <w:tcPr>
            <w:tcW w:w="0" w:type="auto"/>
            <w:vAlign w:val="center"/>
            <w:hideMark/>
          </w:tcPr>
          <w:p w14:paraId="3C90FA9A" w14:textId="77777777" w:rsidR="00475B9C" w:rsidRPr="00475B9C" w:rsidRDefault="00475B9C" w:rsidP="00475B9C">
            <w:pPr>
              <w:ind w:left="360"/>
            </w:pPr>
            <w:r w:rsidRPr="00475B9C">
              <w:t xml:space="preserve">Look for </w:t>
            </w:r>
            <w:r w:rsidRPr="00475B9C">
              <w:rPr>
                <w:b/>
                <w:bCs/>
              </w:rPr>
              <w:t>actors</w:t>
            </w:r>
            <w:r w:rsidRPr="00475B9C">
              <w:t xml:space="preserve"> and </w:t>
            </w:r>
            <w:r w:rsidRPr="00475B9C">
              <w:rPr>
                <w:b/>
                <w:bCs/>
              </w:rPr>
              <w:t>interfaces</w:t>
            </w:r>
            <w:r w:rsidRPr="00475B9C">
              <w:t xml:space="preserve"> they use to interact with the system</w:t>
            </w:r>
          </w:p>
        </w:tc>
        <w:tc>
          <w:tcPr>
            <w:tcW w:w="0" w:type="auto"/>
            <w:vAlign w:val="center"/>
            <w:hideMark/>
          </w:tcPr>
          <w:p w14:paraId="20EABD8B" w14:textId="77777777" w:rsidR="00475B9C" w:rsidRPr="00475B9C" w:rsidRDefault="00475B9C" w:rsidP="00475B9C">
            <w:pPr>
              <w:ind w:left="360"/>
            </w:pPr>
            <w:r w:rsidRPr="00475B9C">
              <w:t>LoginPage, OrderForm, PaymentScreen</w:t>
            </w:r>
          </w:p>
        </w:tc>
      </w:tr>
      <w:tr w:rsidR="00475B9C" w:rsidRPr="00475B9C" w14:paraId="160B8D2E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8E59645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Controller</w:t>
            </w:r>
          </w:p>
        </w:tc>
        <w:tc>
          <w:tcPr>
            <w:tcW w:w="0" w:type="auto"/>
            <w:vAlign w:val="center"/>
            <w:hideMark/>
          </w:tcPr>
          <w:p w14:paraId="3AC298E1" w14:textId="77777777" w:rsidR="00475B9C" w:rsidRPr="00475B9C" w:rsidRDefault="00475B9C" w:rsidP="00475B9C">
            <w:pPr>
              <w:ind w:left="360"/>
            </w:pPr>
            <w:r w:rsidRPr="00475B9C">
              <w:t xml:space="preserve">Look at </w:t>
            </w:r>
            <w:r w:rsidRPr="00475B9C">
              <w:rPr>
                <w:b/>
                <w:bCs/>
              </w:rPr>
              <w:t>main use case actions</w:t>
            </w:r>
            <w:r w:rsidRPr="00475B9C">
              <w:t>, especially verbs (handling business logic)</w:t>
            </w:r>
          </w:p>
        </w:tc>
        <w:tc>
          <w:tcPr>
            <w:tcW w:w="0" w:type="auto"/>
            <w:vAlign w:val="center"/>
            <w:hideMark/>
          </w:tcPr>
          <w:p w14:paraId="566FB1F9" w14:textId="77777777" w:rsidR="00475B9C" w:rsidRPr="00475B9C" w:rsidRDefault="00475B9C" w:rsidP="00475B9C">
            <w:pPr>
              <w:ind w:left="360"/>
            </w:pPr>
            <w:r w:rsidRPr="00475B9C">
              <w:t>LoginController, OrderController, PaymentManager</w:t>
            </w:r>
          </w:p>
        </w:tc>
      </w:tr>
    </w:tbl>
    <w:p w14:paraId="5433CA84" w14:textId="77777777" w:rsidR="00475B9C" w:rsidRPr="00475B9C" w:rsidRDefault="00475B9C" w:rsidP="00475B9C">
      <w:pPr>
        <w:ind w:left="360"/>
      </w:pPr>
      <w:r w:rsidRPr="00475B9C">
        <w:pict w14:anchorId="0F0F12D2">
          <v:rect id="_x0000_i1092" style="width:0;height:1.5pt" o:hralign="center" o:hrstd="t" o:hr="t" fillcolor="#a0a0a0" stroked="f"/>
        </w:pict>
      </w:r>
    </w:p>
    <w:p w14:paraId="1C9735A6" w14:textId="77777777" w:rsidR="00475B9C" w:rsidRDefault="00475B9C" w:rsidP="00475B9C">
      <w:pPr>
        <w:ind w:left="360"/>
        <w:rPr>
          <w:rFonts w:ascii="Segoe UI Emoji" w:hAnsi="Segoe UI Emoji" w:cs="Segoe UI Emoji"/>
          <w:b/>
          <w:bCs/>
        </w:rPr>
      </w:pPr>
    </w:p>
    <w:p w14:paraId="2B4ED066" w14:textId="77777777" w:rsidR="00475B9C" w:rsidRDefault="00475B9C" w:rsidP="00475B9C">
      <w:pPr>
        <w:ind w:left="360"/>
        <w:rPr>
          <w:rFonts w:ascii="Segoe UI Emoji" w:hAnsi="Segoe UI Emoji" w:cs="Segoe UI Emoji"/>
          <w:b/>
          <w:bCs/>
        </w:rPr>
      </w:pPr>
    </w:p>
    <w:p w14:paraId="00DEDBDC" w14:textId="77777777" w:rsidR="00475B9C" w:rsidRDefault="00475B9C" w:rsidP="00475B9C">
      <w:pPr>
        <w:ind w:left="360"/>
        <w:rPr>
          <w:b/>
          <w:bCs/>
        </w:rPr>
      </w:pPr>
    </w:p>
    <w:p w14:paraId="61ED1B9E" w14:textId="003B6002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lastRenderedPageBreak/>
        <w:t xml:space="preserve"> 3. Guidelines to Place MVC Classes in 3-Tier Architecture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96"/>
        <w:gridCol w:w="1690"/>
        <w:gridCol w:w="1599"/>
        <w:gridCol w:w="3541"/>
      </w:tblGrid>
      <w:tr w:rsidR="00475B9C" w:rsidRPr="00475B9C" w14:paraId="229867EE" w14:textId="77777777" w:rsidTr="00475B9C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0496B4A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3-Tier Layer</w:t>
            </w:r>
          </w:p>
        </w:tc>
        <w:tc>
          <w:tcPr>
            <w:tcW w:w="0" w:type="auto"/>
            <w:vAlign w:val="center"/>
            <w:hideMark/>
          </w:tcPr>
          <w:p w14:paraId="7BA5EF7D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MVC Component</w:t>
            </w:r>
          </w:p>
        </w:tc>
        <w:tc>
          <w:tcPr>
            <w:tcW w:w="0" w:type="auto"/>
            <w:vAlign w:val="center"/>
            <w:hideMark/>
          </w:tcPr>
          <w:p w14:paraId="27E1870C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Class Type</w:t>
            </w:r>
          </w:p>
        </w:tc>
        <w:tc>
          <w:tcPr>
            <w:tcW w:w="0" w:type="auto"/>
            <w:vAlign w:val="center"/>
            <w:hideMark/>
          </w:tcPr>
          <w:p w14:paraId="12069BEC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Description</w:t>
            </w:r>
          </w:p>
        </w:tc>
      </w:tr>
      <w:tr w:rsidR="00475B9C" w:rsidRPr="00475B9C" w14:paraId="06ED9A5D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BD7DBF8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Presentation Tier</w:t>
            </w:r>
          </w:p>
        </w:tc>
        <w:tc>
          <w:tcPr>
            <w:tcW w:w="0" w:type="auto"/>
            <w:vAlign w:val="center"/>
            <w:hideMark/>
          </w:tcPr>
          <w:p w14:paraId="331E9003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View</w:t>
            </w:r>
          </w:p>
        </w:tc>
        <w:tc>
          <w:tcPr>
            <w:tcW w:w="0" w:type="auto"/>
            <w:vAlign w:val="center"/>
            <w:hideMark/>
          </w:tcPr>
          <w:p w14:paraId="3687918A" w14:textId="77777777" w:rsidR="00475B9C" w:rsidRPr="00475B9C" w:rsidRDefault="00475B9C" w:rsidP="00475B9C">
            <w:pPr>
              <w:ind w:left="360"/>
            </w:pPr>
            <w:r w:rsidRPr="00475B9C">
              <w:t>Boundary Classes</w:t>
            </w:r>
          </w:p>
        </w:tc>
        <w:tc>
          <w:tcPr>
            <w:tcW w:w="0" w:type="auto"/>
            <w:vAlign w:val="center"/>
            <w:hideMark/>
          </w:tcPr>
          <w:p w14:paraId="09E73BCB" w14:textId="77777777" w:rsidR="00475B9C" w:rsidRPr="00475B9C" w:rsidRDefault="00475B9C" w:rsidP="00475B9C">
            <w:pPr>
              <w:ind w:left="360"/>
            </w:pPr>
            <w:r w:rsidRPr="00475B9C">
              <w:t>Interfaces/screens/forms that users interact with</w:t>
            </w:r>
          </w:p>
        </w:tc>
      </w:tr>
      <w:tr w:rsidR="00475B9C" w:rsidRPr="00475B9C" w14:paraId="302ED29E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4479D6D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Application/Logic Tier</w:t>
            </w:r>
          </w:p>
        </w:tc>
        <w:tc>
          <w:tcPr>
            <w:tcW w:w="0" w:type="auto"/>
            <w:vAlign w:val="center"/>
            <w:hideMark/>
          </w:tcPr>
          <w:p w14:paraId="2A6F4EEB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Controller</w:t>
            </w:r>
          </w:p>
        </w:tc>
        <w:tc>
          <w:tcPr>
            <w:tcW w:w="0" w:type="auto"/>
            <w:vAlign w:val="center"/>
            <w:hideMark/>
          </w:tcPr>
          <w:p w14:paraId="0B334B91" w14:textId="77777777" w:rsidR="00475B9C" w:rsidRPr="00475B9C" w:rsidRDefault="00475B9C" w:rsidP="00475B9C">
            <w:pPr>
              <w:ind w:left="360"/>
            </w:pPr>
            <w:r w:rsidRPr="00475B9C">
              <w:t>Controller Classes</w:t>
            </w:r>
          </w:p>
        </w:tc>
        <w:tc>
          <w:tcPr>
            <w:tcW w:w="0" w:type="auto"/>
            <w:vAlign w:val="center"/>
            <w:hideMark/>
          </w:tcPr>
          <w:p w14:paraId="49E6A403" w14:textId="77777777" w:rsidR="00475B9C" w:rsidRPr="00475B9C" w:rsidRDefault="00475B9C" w:rsidP="00475B9C">
            <w:pPr>
              <w:ind w:left="360"/>
            </w:pPr>
            <w:r w:rsidRPr="00475B9C">
              <w:t>Coordinates interaction between UI and backend</w:t>
            </w:r>
          </w:p>
        </w:tc>
      </w:tr>
      <w:tr w:rsidR="00475B9C" w:rsidRPr="00475B9C" w14:paraId="316BEE28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F52D4D6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Data Tier</w:t>
            </w:r>
          </w:p>
        </w:tc>
        <w:tc>
          <w:tcPr>
            <w:tcW w:w="0" w:type="auto"/>
            <w:vAlign w:val="center"/>
            <w:hideMark/>
          </w:tcPr>
          <w:p w14:paraId="77BBDC9F" w14:textId="77777777" w:rsidR="00475B9C" w:rsidRPr="00475B9C" w:rsidRDefault="00475B9C" w:rsidP="00475B9C">
            <w:pPr>
              <w:ind w:left="360"/>
            </w:pPr>
            <w:r w:rsidRPr="00475B9C">
              <w:rPr>
                <w:b/>
                <w:bCs/>
              </w:rPr>
              <w:t>Model</w:t>
            </w:r>
          </w:p>
        </w:tc>
        <w:tc>
          <w:tcPr>
            <w:tcW w:w="0" w:type="auto"/>
            <w:vAlign w:val="center"/>
            <w:hideMark/>
          </w:tcPr>
          <w:p w14:paraId="7D0BB984" w14:textId="77777777" w:rsidR="00475B9C" w:rsidRPr="00475B9C" w:rsidRDefault="00475B9C" w:rsidP="00475B9C">
            <w:pPr>
              <w:ind w:left="360"/>
            </w:pPr>
            <w:r w:rsidRPr="00475B9C">
              <w:t>Entity Classes</w:t>
            </w:r>
          </w:p>
        </w:tc>
        <w:tc>
          <w:tcPr>
            <w:tcW w:w="0" w:type="auto"/>
            <w:vAlign w:val="center"/>
            <w:hideMark/>
          </w:tcPr>
          <w:p w14:paraId="45D90399" w14:textId="77777777" w:rsidR="00475B9C" w:rsidRPr="00475B9C" w:rsidRDefault="00475B9C" w:rsidP="00475B9C">
            <w:pPr>
              <w:ind w:left="360"/>
            </w:pPr>
            <w:r w:rsidRPr="00475B9C">
              <w:t>Business objects/data stored in the system</w:t>
            </w:r>
          </w:p>
        </w:tc>
      </w:tr>
    </w:tbl>
    <w:p w14:paraId="149C4BC0" w14:textId="77777777" w:rsidR="00475B9C" w:rsidRPr="00475B9C" w:rsidRDefault="00475B9C" w:rsidP="00475B9C">
      <w:pPr>
        <w:ind w:left="360"/>
      </w:pPr>
      <w:r w:rsidRPr="00475B9C">
        <w:pict w14:anchorId="5051CE6A">
          <v:rect id="_x0000_i1093" style="width:0;height:1.5pt" o:hralign="center" o:hrstd="t" o:hr="t" fillcolor="#a0a0a0" stroked="f"/>
        </w:pict>
      </w:r>
    </w:p>
    <w:p w14:paraId="4B12C8B6" w14:textId="7769798C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 xml:space="preserve"> Example (Use Case: Place Order)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5"/>
        <w:gridCol w:w="1317"/>
        <w:gridCol w:w="2917"/>
      </w:tblGrid>
      <w:tr w:rsidR="00475B9C" w:rsidRPr="00475B9C" w14:paraId="3935213B" w14:textId="77777777" w:rsidTr="00475B9C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AAABE4B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MVC Class</w:t>
            </w:r>
          </w:p>
        </w:tc>
        <w:tc>
          <w:tcPr>
            <w:tcW w:w="0" w:type="auto"/>
            <w:vAlign w:val="center"/>
            <w:hideMark/>
          </w:tcPr>
          <w:p w14:paraId="7353045B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Type</w:t>
            </w:r>
          </w:p>
        </w:tc>
        <w:tc>
          <w:tcPr>
            <w:tcW w:w="0" w:type="auto"/>
            <w:vAlign w:val="center"/>
            <w:hideMark/>
          </w:tcPr>
          <w:p w14:paraId="52DB1157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3-Tier Layer</w:t>
            </w:r>
          </w:p>
        </w:tc>
      </w:tr>
      <w:tr w:rsidR="00475B9C" w:rsidRPr="00475B9C" w14:paraId="72410C6C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6489A1E" w14:textId="77777777" w:rsidR="00475B9C" w:rsidRPr="00475B9C" w:rsidRDefault="00475B9C" w:rsidP="00475B9C">
            <w:pPr>
              <w:ind w:left="360"/>
            </w:pPr>
            <w:r w:rsidRPr="00475B9C">
              <w:t>Customer, Order, MenuItem</w:t>
            </w:r>
          </w:p>
        </w:tc>
        <w:tc>
          <w:tcPr>
            <w:tcW w:w="0" w:type="auto"/>
            <w:vAlign w:val="center"/>
            <w:hideMark/>
          </w:tcPr>
          <w:p w14:paraId="6A4D47E3" w14:textId="77777777" w:rsidR="00475B9C" w:rsidRPr="00475B9C" w:rsidRDefault="00475B9C" w:rsidP="00475B9C">
            <w:pPr>
              <w:ind w:left="360"/>
            </w:pPr>
            <w:r w:rsidRPr="00475B9C">
              <w:t>Entity</w:t>
            </w:r>
          </w:p>
        </w:tc>
        <w:tc>
          <w:tcPr>
            <w:tcW w:w="0" w:type="auto"/>
            <w:vAlign w:val="center"/>
            <w:hideMark/>
          </w:tcPr>
          <w:p w14:paraId="31CBCB3F" w14:textId="77777777" w:rsidR="00475B9C" w:rsidRPr="00475B9C" w:rsidRDefault="00475B9C" w:rsidP="00475B9C">
            <w:pPr>
              <w:ind w:left="360"/>
            </w:pPr>
            <w:r w:rsidRPr="00475B9C">
              <w:t>Data Tier (Model)</w:t>
            </w:r>
          </w:p>
        </w:tc>
      </w:tr>
      <w:tr w:rsidR="00475B9C" w:rsidRPr="00475B9C" w14:paraId="61C232C3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4867196" w14:textId="77777777" w:rsidR="00475B9C" w:rsidRPr="00475B9C" w:rsidRDefault="00475B9C" w:rsidP="00475B9C">
            <w:pPr>
              <w:ind w:left="360"/>
            </w:pPr>
            <w:r w:rsidRPr="00475B9C">
              <w:t>OrderPage, CheckoutPage</w:t>
            </w:r>
          </w:p>
        </w:tc>
        <w:tc>
          <w:tcPr>
            <w:tcW w:w="0" w:type="auto"/>
            <w:vAlign w:val="center"/>
            <w:hideMark/>
          </w:tcPr>
          <w:p w14:paraId="74C06620" w14:textId="77777777" w:rsidR="00475B9C" w:rsidRPr="00475B9C" w:rsidRDefault="00475B9C" w:rsidP="00475B9C">
            <w:pPr>
              <w:ind w:left="360"/>
            </w:pPr>
            <w:r w:rsidRPr="00475B9C">
              <w:t>Boundary</w:t>
            </w:r>
          </w:p>
        </w:tc>
        <w:tc>
          <w:tcPr>
            <w:tcW w:w="0" w:type="auto"/>
            <w:vAlign w:val="center"/>
            <w:hideMark/>
          </w:tcPr>
          <w:p w14:paraId="141AC347" w14:textId="77777777" w:rsidR="00475B9C" w:rsidRPr="00475B9C" w:rsidRDefault="00475B9C" w:rsidP="00475B9C">
            <w:pPr>
              <w:ind w:left="360"/>
            </w:pPr>
            <w:r w:rsidRPr="00475B9C">
              <w:t>Presentation Tier (View)</w:t>
            </w:r>
          </w:p>
        </w:tc>
      </w:tr>
      <w:tr w:rsidR="00475B9C" w:rsidRPr="00475B9C" w14:paraId="014F320B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22256FA" w14:textId="77777777" w:rsidR="00475B9C" w:rsidRPr="00475B9C" w:rsidRDefault="00475B9C" w:rsidP="00475B9C">
            <w:pPr>
              <w:ind w:left="360"/>
            </w:pPr>
            <w:r w:rsidRPr="00475B9C">
              <w:t>OrderController, CartManager</w:t>
            </w:r>
          </w:p>
        </w:tc>
        <w:tc>
          <w:tcPr>
            <w:tcW w:w="0" w:type="auto"/>
            <w:vAlign w:val="center"/>
            <w:hideMark/>
          </w:tcPr>
          <w:p w14:paraId="2A6FA37E" w14:textId="77777777" w:rsidR="00475B9C" w:rsidRPr="00475B9C" w:rsidRDefault="00475B9C" w:rsidP="00475B9C">
            <w:pPr>
              <w:ind w:left="360"/>
            </w:pPr>
            <w:r w:rsidRPr="00475B9C">
              <w:t>Controller</w:t>
            </w:r>
          </w:p>
        </w:tc>
        <w:tc>
          <w:tcPr>
            <w:tcW w:w="0" w:type="auto"/>
            <w:vAlign w:val="center"/>
            <w:hideMark/>
          </w:tcPr>
          <w:p w14:paraId="17DFD731" w14:textId="77777777" w:rsidR="00475B9C" w:rsidRPr="00475B9C" w:rsidRDefault="00475B9C" w:rsidP="00475B9C">
            <w:pPr>
              <w:ind w:left="360"/>
            </w:pPr>
            <w:r w:rsidRPr="00475B9C">
              <w:t>Application Tier (Controller)</w:t>
            </w:r>
          </w:p>
        </w:tc>
      </w:tr>
    </w:tbl>
    <w:p w14:paraId="55D7E543" w14:textId="77777777" w:rsidR="00475B9C" w:rsidRDefault="00475B9C" w:rsidP="00F16E6B">
      <w:pPr>
        <w:ind w:left="360"/>
      </w:pPr>
    </w:p>
    <w:p w14:paraId="7279DC3E" w14:textId="77777777" w:rsidR="00B96E92" w:rsidRDefault="00B96E92" w:rsidP="00F16E6B">
      <w:pPr>
        <w:ind w:left="360"/>
      </w:pPr>
    </w:p>
    <w:p w14:paraId="664B1A41" w14:textId="77777777" w:rsidR="00FE6370" w:rsidRDefault="00FE6370" w:rsidP="00F16E6B">
      <w:pPr>
        <w:ind w:left="360"/>
      </w:pPr>
    </w:p>
    <w:p w14:paraId="769B90A9" w14:textId="77777777" w:rsidR="00FE6370" w:rsidRDefault="00FE6370" w:rsidP="00F16E6B">
      <w:pPr>
        <w:ind w:left="360"/>
      </w:pPr>
    </w:p>
    <w:p w14:paraId="0569B2A7" w14:textId="5FB1203E" w:rsidR="00FE6370" w:rsidRDefault="00FE6370" w:rsidP="00FE6370">
      <w:pPr>
        <w:ind w:left="360"/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 xml:space="preserve">Question </w:t>
      </w:r>
      <w:r w:rsidRPr="00FE6370">
        <w:rPr>
          <w:b/>
          <w:bCs/>
          <w:sz w:val="28"/>
          <w:szCs w:val="28"/>
          <w:highlight w:val="cyan"/>
          <w:u w:val="single"/>
        </w:rPr>
        <w:t>8 BA Contributions in project</w:t>
      </w:r>
    </w:p>
    <w:p w14:paraId="131AC7A5" w14:textId="6A98E9F7" w:rsidR="00FE6370" w:rsidRDefault="00FE6370" w:rsidP="00F16E6B">
      <w:pPr>
        <w:ind w:left="360"/>
      </w:pPr>
    </w:p>
    <w:p w14:paraId="46AC97DF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Waterfall Model – Stages &amp; BA Role</w:t>
      </w:r>
    </w:p>
    <w:p w14:paraId="664B16D2" w14:textId="77777777" w:rsidR="00475B9C" w:rsidRPr="00475B9C" w:rsidRDefault="00475B9C" w:rsidP="00475B9C">
      <w:pPr>
        <w:ind w:left="360"/>
      </w:pPr>
      <w:r w:rsidRPr="00475B9C">
        <w:t xml:space="preserve">The </w:t>
      </w:r>
      <w:r w:rsidRPr="00475B9C">
        <w:rPr>
          <w:b/>
          <w:bCs/>
        </w:rPr>
        <w:t>Waterfall Model</w:t>
      </w:r>
      <w:r w:rsidRPr="00475B9C">
        <w:t xml:space="preserve"> is a linear, sequential software development approach. Each phase must be completed before the next begins.</w:t>
      </w:r>
    </w:p>
    <w:p w14:paraId="69B75F7C" w14:textId="77777777" w:rsidR="00475B9C" w:rsidRPr="00475B9C" w:rsidRDefault="00475B9C" w:rsidP="00475B9C">
      <w:pPr>
        <w:ind w:left="360"/>
      </w:pPr>
      <w:r w:rsidRPr="00475B9C">
        <w:pict w14:anchorId="2FEF4259">
          <v:rect id="_x0000_i1140" style="width:0;height:1.5pt" o:hralign="center" o:hrstd="t" o:hr="t" fillcolor="#a0a0a0" stroked="f"/>
        </w:pict>
      </w:r>
    </w:p>
    <w:p w14:paraId="3AD71926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1. Requirement Gathering &amp; Analysis</w:t>
      </w:r>
    </w:p>
    <w:p w14:paraId="68EC9F5E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🎯</w:t>
      </w:r>
      <w:r w:rsidRPr="00475B9C">
        <w:t xml:space="preserve"> </w:t>
      </w:r>
      <w:r w:rsidRPr="00475B9C">
        <w:rPr>
          <w:b/>
          <w:bCs/>
        </w:rPr>
        <w:t>Objective:</w:t>
      </w:r>
      <w:r w:rsidRPr="00475B9C">
        <w:t xml:space="preserve"> Understand and document what the client needs.</w:t>
      </w:r>
    </w:p>
    <w:p w14:paraId="58AACDD0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🔹</w:t>
      </w:r>
      <w:r w:rsidRPr="00475B9C">
        <w:t xml:space="preserve"> </w:t>
      </w:r>
      <w:r w:rsidRPr="00475B9C">
        <w:rPr>
          <w:b/>
          <w:bCs/>
        </w:rPr>
        <w:t>BA Contributions:</w:t>
      </w:r>
    </w:p>
    <w:p w14:paraId="2BA67749" w14:textId="77777777" w:rsidR="00475B9C" w:rsidRPr="00475B9C" w:rsidRDefault="00475B9C" w:rsidP="00475B9C">
      <w:pPr>
        <w:numPr>
          <w:ilvl w:val="0"/>
          <w:numId w:val="16"/>
        </w:numPr>
      </w:pPr>
      <w:r w:rsidRPr="00475B9C">
        <w:t>Conduct stakeholder interviews, workshops, and surveys.</w:t>
      </w:r>
    </w:p>
    <w:p w14:paraId="2C3AF361" w14:textId="77777777" w:rsidR="00475B9C" w:rsidRPr="00475B9C" w:rsidRDefault="00475B9C" w:rsidP="00475B9C">
      <w:pPr>
        <w:numPr>
          <w:ilvl w:val="0"/>
          <w:numId w:val="16"/>
        </w:numPr>
      </w:pPr>
      <w:r w:rsidRPr="00475B9C">
        <w:t>Elicit functional and non-functional requirements.</w:t>
      </w:r>
    </w:p>
    <w:p w14:paraId="6C978B21" w14:textId="77777777" w:rsidR="00475B9C" w:rsidRPr="00475B9C" w:rsidRDefault="00475B9C" w:rsidP="00475B9C">
      <w:pPr>
        <w:numPr>
          <w:ilvl w:val="0"/>
          <w:numId w:val="16"/>
        </w:numPr>
      </w:pPr>
      <w:r w:rsidRPr="00475B9C">
        <w:t xml:space="preserve">Document </w:t>
      </w:r>
      <w:r w:rsidRPr="00475B9C">
        <w:rPr>
          <w:b/>
          <w:bCs/>
        </w:rPr>
        <w:t>Business Requirements Document (BRD)</w:t>
      </w:r>
      <w:r w:rsidRPr="00475B9C">
        <w:t>.</w:t>
      </w:r>
    </w:p>
    <w:p w14:paraId="0CC1685A" w14:textId="77777777" w:rsidR="00475B9C" w:rsidRPr="00475B9C" w:rsidRDefault="00475B9C" w:rsidP="00475B9C">
      <w:pPr>
        <w:numPr>
          <w:ilvl w:val="0"/>
          <w:numId w:val="16"/>
        </w:numPr>
      </w:pPr>
      <w:r w:rsidRPr="00475B9C">
        <w:lastRenderedPageBreak/>
        <w:t xml:space="preserve">Create </w:t>
      </w:r>
      <w:r w:rsidRPr="00475B9C">
        <w:rPr>
          <w:b/>
          <w:bCs/>
        </w:rPr>
        <w:t>Use Case Diagrams</w:t>
      </w:r>
      <w:r w:rsidRPr="00475B9C">
        <w:t xml:space="preserve">, </w:t>
      </w:r>
      <w:r w:rsidRPr="00475B9C">
        <w:rPr>
          <w:b/>
          <w:bCs/>
        </w:rPr>
        <w:t>Process Flows</w:t>
      </w:r>
      <w:r w:rsidRPr="00475B9C">
        <w:t xml:space="preserve">, </w:t>
      </w:r>
      <w:r w:rsidRPr="00475B9C">
        <w:rPr>
          <w:b/>
          <w:bCs/>
        </w:rPr>
        <w:t>Gap Analysis</w:t>
      </w:r>
      <w:r w:rsidRPr="00475B9C">
        <w:t>.</w:t>
      </w:r>
    </w:p>
    <w:p w14:paraId="72CD05CE" w14:textId="77777777" w:rsidR="00475B9C" w:rsidRPr="00475B9C" w:rsidRDefault="00475B9C" w:rsidP="00475B9C">
      <w:pPr>
        <w:numPr>
          <w:ilvl w:val="0"/>
          <w:numId w:val="16"/>
        </w:numPr>
      </w:pPr>
      <w:r w:rsidRPr="00475B9C">
        <w:t>Identify project scope and feasibility.</w:t>
      </w:r>
    </w:p>
    <w:p w14:paraId="3E64AA1F" w14:textId="77777777" w:rsidR="00475B9C" w:rsidRPr="00475B9C" w:rsidRDefault="00475B9C" w:rsidP="00475B9C">
      <w:pPr>
        <w:numPr>
          <w:ilvl w:val="0"/>
          <w:numId w:val="16"/>
        </w:numPr>
      </w:pPr>
      <w:r w:rsidRPr="00475B9C">
        <w:t xml:space="preserve">Get formal </w:t>
      </w:r>
      <w:r w:rsidRPr="00475B9C">
        <w:rPr>
          <w:b/>
          <w:bCs/>
        </w:rPr>
        <w:t>sign-off</w:t>
      </w:r>
      <w:r w:rsidRPr="00475B9C">
        <w:t xml:space="preserve"> from the client.</w:t>
      </w:r>
    </w:p>
    <w:p w14:paraId="36DF2B86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📄</w:t>
      </w:r>
      <w:r w:rsidRPr="00475B9C">
        <w:t xml:space="preserve"> </w:t>
      </w:r>
      <w:r w:rsidRPr="00475B9C">
        <w:rPr>
          <w:b/>
          <w:bCs/>
        </w:rPr>
        <w:t>Deliverables:</w:t>
      </w:r>
    </w:p>
    <w:p w14:paraId="2A95795D" w14:textId="77777777" w:rsidR="00475B9C" w:rsidRPr="00475B9C" w:rsidRDefault="00475B9C" w:rsidP="00475B9C">
      <w:pPr>
        <w:numPr>
          <w:ilvl w:val="0"/>
          <w:numId w:val="17"/>
        </w:numPr>
      </w:pPr>
      <w:r w:rsidRPr="00475B9C">
        <w:t>BRD / SRS (Software Requirement Specification)</w:t>
      </w:r>
    </w:p>
    <w:p w14:paraId="435DBBC7" w14:textId="77777777" w:rsidR="00475B9C" w:rsidRPr="00475B9C" w:rsidRDefault="00475B9C" w:rsidP="00475B9C">
      <w:pPr>
        <w:numPr>
          <w:ilvl w:val="0"/>
          <w:numId w:val="17"/>
        </w:numPr>
      </w:pPr>
      <w:r w:rsidRPr="00475B9C">
        <w:t>Requirement Traceability Matrix (RTM)</w:t>
      </w:r>
    </w:p>
    <w:p w14:paraId="7DF996B5" w14:textId="77777777" w:rsidR="00475B9C" w:rsidRPr="00475B9C" w:rsidRDefault="00475B9C" w:rsidP="00475B9C">
      <w:pPr>
        <w:numPr>
          <w:ilvl w:val="0"/>
          <w:numId w:val="17"/>
        </w:numPr>
      </w:pPr>
      <w:r w:rsidRPr="00475B9C">
        <w:t>Use Cases</w:t>
      </w:r>
    </w:p>
    <w:p w14:paraId="6B17A0A7" w14:textId="77777777" w:rsidR="00475B9C" w:rsidRPr="00475B9C" w:rsidRDefault="00475B9C" w:rsidP="00475B9C">
      <w:pPr>
        <w:ind w:left="360"/>
      </w:pPr>
      <w:r w:rsidRPr="00475B9C">
        <w:pict w14:anchorId="08D1230E">
          <v:rect id="_x0000_i1141" style="width:0;height:1.5pt" o:hralign="center" o:hrstd="t" o:hr="t" fillcolor="#a0a0a0" stroked="f"/>
        </w:pict>
      </w:r>
    </w:p>
    <w:p w14:paraId="047B0D19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2. System Design</w:t>
      </w:r>
    </w:p>
    <w:p w14:paraId="7FB2373E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🎯</w:t>
      </w:r>
      <w:r w:rsidRPr="00475B9C">
        <w:t xml:space="preserve"> </w:t>
      </w:r>
      <w:r w:rsidRPr="00475B9C">
        <w:rPr>
          <w:b/>
          <w:bCs/>
        </w:rPr>
        <w:t>Objective:</w:t>
      </w:r>
      <w:r w:rsidRPr="00475B9C">
        <w:t xml:space="preserve"> Define how the system will meet the documented requirements.</w:t>
      </w:r>
    </w:p>
    <w:p w14:paraId="72FE4A72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🔹</w:t>
      </w:r>
      <w:r w:rsidRPr="00475B9C">
        <w:t xml:space="preserve"> </w:t>
      </w:r>
      <w:r w:rsidRPr="00475B9C">
        <w:rPr>
          <w:b/>
          <w:bCs/>
        </w:rPr>
        <w:t>BA Contributions:</w:t>
      </w:r>
    </w:p>
    <w:p w14:paraId="207ADA3F" w14:textId="77777777" w:rsidR="00475B9C" w:rsidRPr="00475B9C" w:rsidRDefault="00475B9C" w:rsidP="00475B9C">
      <w:pPr>
        <w:numPr>
          <w:ilvl w:val="0"/>
          <w:numId w:val="18"/>
        </w:numPr>
      </w:pPr>
      <w:r w:rsidRPr="00475B9C">
        <w:t>Collaborate with architects and developers to explain requirements.</w:t>
      </w:r>
    </w:p>
    <w:p w14:paraId="24136CD8" w14:textId="77777777" w:rsidR="00475B9C" w:rsidRPr="00475B9C" w:rsidRDefault="00475B9C" w:rsidP="00475B9C">
      <w:pPr>
        <w:numPr>
          <w:ilvl w:val="0"/>
          <w:numId w:val="18"/>
        </w:numPr>
      </w:pPr>
      <w:r w:rsidRPr="00475B9C">
        <w:t>Validate system design against the BRD.</w:t>
      </w:r>
    </w:p>
    <w:p w14:paraId="184358A9" w14:textId="77777777" w:rsidR="00475B9C" w:rsidRPr="00475B9C" w:rsidRDefault="00475B9C" w:rsidP="00475B9C">
      <w:pPr>
        <w:numPr>
          <w:ilvl w:val="0"/>
          <w:numId w:val="18"/>
        </w:numPr>
      </w:pPr>
      <w:r w:rsidRPr="00475B9C">
        <w:t xml:space="preserve">Ensure </w:t>
      </w:r>
      <w:r w:rsidRPr="00475B9C">
        <w:rPr>
          <w:b/>
          <w:bCs/>
        </w:rPr>
        <w:t>UI/UX wireframes</w:t>
      </w:r>
      <w:r w:rsidRPr="00475B9C">
        <w:t xml:space="preserve"> and prototypes match business expectations.</w:t>
      </w:r>
    </w:p>
    <w:p w14:paraId="6AAD1C17" w14:textId="77777777" w:rsidR="00475B9C" w:rsidRPr="00475B9C" w:rsidRDefault="00475B9C" w:rsidP="00475B9C">
      <w:pPr>
        <w:numPr>
          <w:ilvl w:val="0"/>
          <w:numId w:val="18"/>
        </w:numPr>
      </w:pPr>
      <w:r w:rsidRPr="00475B9C">
        <w:t xml:space="preserve">Support creation of </w:t>
      </w:r>
      <w:r w:rsidRPr="00475B9C">
        <w:rPr>
          <w:b/>
          <w:bCs/>
        </w:rPr>
        <w:t>Entity Relationship Diagrams (ERD)</w:t>
      </w:r>
      <w:r w:rsidRPr="00475B9C">
        <w:t xml:space="preserve"> and </w:t>
      </w:r>
      <w:r w:rsidRPr="00475B9C">
        <w:rPr>
          <w:b/>
          <w:bCs/>
        </w:rPr>
        <w:t>Data Flow Diagrams (DFD)</w:t>
      </w:r>
      <w:r w:rsidRPr="00475B9C">
        <w:t>.</w:t>
      </w:r>
    </w:p>
    <w:p w14:paraId="0E1B9040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📄</w:t>
      </w:r>
      <w:r w:rsidRPr="00475B9C">
        <w:t xml:space="preserve"> </w:t>
      </w:r>
      <w:r w:rsidRPr="00475B9C">
        <w:rPr>
          <w:b/>
          <w:bCs/>
        </w:rPr>
        <w:t>Deliverables:</w:t>
      </w:r>
    </w:p>
    <w:p w14:paraId="52799E52" w14:textId="77777777" w:rsidR="00475B9C" w:rsidRPr="00475B9C" w:rsidRDefault="00475B9C" w:rsidP="00475B9C">
      <w:pPr>
        <w:numPr>
          <w:ilvl w:val="0"/>
          <w:numId w:val="19"/>
        </w:numPr>
      </w:pPr>
      <w:r w:rsidRPr="00475B9C">
        <w:t>Review and validate design documents</w:t>
      </w:r>
    </w:p>
    <w:p w14:paraId="1EBB9D09" w14:textId="77777777" w:rsidR="00475B9C" w:rsidRPr="00475B9C" w:rsidRDefault="00475B9C" w:rsidP="00475B9C">
      <w:pPr>
        <w:numPr>
          <w:ilvl w:val="0"/>
          <w:numId w:val="19"/>
        </w:numPr>
      </w:pPr>
      <w:r w:rsidRPr="00475B9C">
        <w:t>Annotated wireframes / screen mockups</w:t>
      </w:r>
    </w:p>
    <w:p w14:paraId="1E8435AB" w14:textId="77777777" w:rsidR="00475B9C" w:rsidRPr="00475B9C" w:rsidRDefault="00475B9C" w:rsidP="00475B9C">
      <w:pPr>
        <w:numPr>
          <w:ilvl w:val="0"/>
          <w:numId w:val="19"/>
        </w:numPr>
      </w:pPr>
      <w:r w:rsidRPr="00475B9C">
        <w:t>Updated RTM</w:t>
      </w:r>
    </w:p>
    <w:p w14:paraId="510B9AF7" w14:textId="77777777" w:rsidR="00475B9C" w:rsidRPr="00475B9C" w:rsidRDefault="00475B9C" w:rsidP="00475B9C">
      <w:pPr>
        <w:ind w:left="360"/>
      </w:pPr>
      <w:r w:rsidRPr="00475B9C">
        <w:pict w14:anchorId="5A3A97F1">
          <v:rect id="_x0000_i1142" style="width:0;height:1.5pt" o:hralign="center" o:hrstd="t" o:hr="t" fillcolor="#a0a0a0" stroked="f"/>
        </w:pict>
      </w:r>
    </w:p>
    <w:p w14:paraId="4544D843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3. Implementation (Coding)</w:t>
      </w:r>
    </w:p>
    <w:p w14:paraId="7D2956B5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🎯</w:t>
      </w:r>
      <w:r w:rsidRPr="00475B9C">
        <w:t xml:space="preserve"> </w:t>
      </w:r>
      <w:r w:rsidRPr="00475B9C">
        <w:rPr>
          <w:b/>
          <w:bCs/>
        </w:rPr>
        <w:t>Objective:</w:t>
      </w:r>
      <w:r w:rsidRPr="00475B9C">
        <w:t xml:space="preserve"> Developers build the actual system.</w:t>
      </w:r>
    </w:p>
    <w:p w14:paraId="35F04BD3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🔹</w:t>
      </w:r>
      <w:r w:rsidRPr="00475B9C">
        <w:t xml:space="preserve"> </w:t>
      </w:r>
      <w:r w:rsidRPr="00475B9C">
        <w:rPr>
          <w:b/>
          <w:bCs/>
        </w:rPr>
        <w:t>BA Contributions:</w:t>
      </w:r>
    </w:p>
    <w:p w14:paraId="5E99B10C" w14:textId="77777777" w:rsidR="00475B9C" w:rsidRPr="00475B9C" w:rsidRDefault="00475B9C" w:rsidP="00475B9C">
      <w:pPr>
        <w:numPr>
          <w:ilvl w:val="0"/>
          <w:numId w:val="20"/>
        </w:numPr>
      </w:pPr>
      <w:r w:rsidRPr="00475B9C">
        <w:t>Clarify doubts or missing logic for developers.</w:t>
      </w:r>
    </w:p>
    <w:p w14:paraId="4929F991" w14:textId="77777777" w:rsidR="00475B9C" w:rsidRPr="00475B9C" w:rsidRDefault="00475B9C" w:rsidP="00475B9C">
      <w:pPr>
        <w:numPr>
          <w:ilvl w:val="0"/>
          <w:numId w:val="20"/>
        </w:numPr>
      </w:pPr>
      <w:r w:rsidRPr="00475B9C">
        <w:t xml:space="preserve">Participate in </w:t>
      </w:r>
      <w:r w:rsidRPr="00475B9C">
        <w:rPr>
          <w:b/>
          <w:bCs/>
        </w:rPr>
        <w:t>daily/weekly reviews</w:t>
      </w:r>
      <w:r w:rsidRPr="00475B9C">
        <w:t xml:space="preserve"> to ensure scope adherence.</w:t>
      </w:r>
    </w:p>
    <w:p w14:paraId="6A581234" w14:textId="77777777" w:rsidR="00475B9C" w:rsidRPr="00475B9C" w:rsidRDefault="00475B9C" w:rsidP="00475B9C">
      <w:pPr>
        <w:numPr>
          <w:ilvl w:val="0"/>
          <w:numId w:val="20"/>
        </w:numPr>
      </w:pPr>
      <w:r w:rsidRPr="00475B9C">
        <w:t xml:space="preserve">Act as a </w:t>
      </w:r>
      <w:r w:rsidRPr="00475B9C">
        <w:rPr>
          <w:b/>
          <w:bCs/>
        </w:rPr>
        <w:t>bridge between business and technical teams</w:t>
      </w:r>
      <w:r w:rsidRPr="00475B9C">
        <w:t>.</w:t>
      </w:r>
    </w:p>
    <w:p w14:paraId="4FBF4F9F" w14:textId="77777777" w:rsidR="00475B9C" w:rsidRPr="00475B9C" w:rsidRDefault="00475B9C" w:rsidP="00475B9C">
      <w:pPr>
        <w:numPr>
          <w:ilvl w:val="0"/>
          <w:numId w:val="20"/>
        </w:numPr>
      </w:pPr>
      <w:r w:rsidRPr="00475B9C">
        <w:t>Update stakeholders on progress.</w:t>
      </w:r>
    </w:p>
    <w:p w14:paraId="795E74D4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📄</w:t>
      </w:r>
      <w:r w:rsidRPr="00475B9C">
        <w:t xml:space="preserve"> </w:t>
      </w:r>
      <w:r w:rsidRPr="00475B9C">
        <w:rPr>
          <w:b/>
          <w:bCs/>
        </w:rPr>
        <w:t>Deliverables:</w:t>
      </w:r>
    </w:p>
    <w:p w14:paraId="37B4E2B3" w14:textId="77777777" w:rsidR="00475B9C" w:rsidRPr="00475B9C" w:rsidRDefault="00475B9C" w:rsidP="00475B9C">
      <w:pPr>
        <w:numPr>
          <w:ilvl w:val="0"/>
          <w:numId w:val="21"/>
        </w:numPr>
      </w:pPr>
      <w:r w:rsidRPr="00475B9C">
        <w:t>Change Request (CR) documents if needed</w:t>
      </w:r>
    </w:p>
    <w:p w14:paraId="3169C645" w14:textId="77777777" w:rsidR="00475B9C" w:rsidRPr="00475B9C" w:rsidRDefault="00475B9C" w:rsidP="00475B9C">
      <w:pPr>
        <w:numPr>
          <w:ilvl w:val="0"/>
          <w:numId w:val="21"/>
        </w:numPr>
      </w:pPr>
      <w:r w:rsidRPr="00475B9C">
        <w:t>Mid-development validations</w:t>
      </w:r>
    </w:p>
    <w:p w14:paraId="41E8055B" w14:textId="77777777" w:rsidR="00475B9C" w:rsidRPr="00475B9C" w:rsidRDefault="00475B9C" w:rsidP="00475B9C">
      <w:pPr>
        <w:numPr>
          <w:ilvl w:val="0"/>
          <w:numId w:val="21"/>
        </w:numPr>
      </w:pPr>
      <w:r w:rsidRPr="00475B9C">
        <w:lastRenderedPageBreak/>
        <w:t>Functional walk-throughs</w:t>
      </w:r>
    </w:p>
    <w:p w14:paraId="7D22480D" w14:textId="77777777" w:rsidR="00475B9C" w:rsidRPr="00475B9C" w:rsidRDefault="00475B9C" w:rsidP="00475B9C">
      <w:pPr>
        <w:ind w:left="360"/>
      </w:pPr>
      <w:r w:rsidRPr="00475B9C">
        <w:pict w14:anchorId="14E3D9D0">
          <v:rect id="_x0000_i1143" style="width:0;height:1.5pt" o:hralign="center" o:hrstd="t" o:hr="t" fillcolor="#a0a0a0" stroked="f"/>
        </w:pict>
      </w:r>
    </w:p>
    <w:p w14:paraId="27330C51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4. Testing</w:t>
      </w:r>
    </w:p>
    <w:p w14:paraId="6C6C40FC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🎯</w:t>
      </w:r>
      <w:r w:rsidRPr="00475B9C">
        <w:t xml:space="preserve"> </w:t>
      </w:r>
      <w:r w:rsidRPr="00475B9C">
        <w:rPr>
          <w:b/>
          <w:bCs/>
        </w:rPr>
        <w:t>Objective:</w:t>
      </w:r>
      <w:r w:rsidRPr="00475B9C">
        <w:t xml:space="preserve"> Verify the system works as per requirements.</w:t>
      </w:r>
    </w:p>
    <w:p w14:paraId="10060148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🔹</w:t>
      </w:r>
      <w:r w:rsidRPr="00475B9C">
        <w:t xml:space="preserve"> </w:t>
      </w:r>
      <w:r w:rsidRPr="00475B9C">
        <w:rPr>
          <w:b/>
          <w:bCs/>
        </w:rPr>
        <w:t>BA Contributions:</w:t>
      </w:r>
    </w:p>
    <w:p w14:paraId="516BD2D7" w14:textId="77777777" w:rsidR="00475B9C" w:rsidRPr="00475B9C" w:rsidRDefault="00475B9C" w:rsidP="00475B9C">
      <w:pPr>
        <w:numPr>
          <w:ilvl w:val="0"/>
          <w:numId w:val="22"/>
        </w:numPr>
      </w:pPr>
      <w:r w:rsidRPr="00475B9C">
        <w:t xml:space="preserve">Review and help create </w:t>
      </w:r>
      <w:r w:rsidRPr="00475B9C">
        <w:rPr>
          <w:b/>
          <w:bCs/>
        </w:rPr>
        <w:t>test cases</w:t>
      </w:r>
      <w:r w:rsidRPr="00475B9C">
        <w:t xml:space="preserve"> (especially for UAT).</w:t>
      </w:r>
    </w:p>
    <w:p w14:paraId="308457F9" w14:textId="77777777" w:rsidR="00475B9C" w:rsidRPr="00475B9C" w:rsidRDefault="00475B9C" w:rsidP="00475B9C">
      <w:pPr>
        <w:numPr>
          <w:ilvl w:val="0"/>
          <w:numId w:val="22"/>
        </w:numPr>
      </w:pPr>
      <w:r w:rsidRPr="00475B9C">
        <w:t xml:space="preserve">Participate in </w:t>
      </w:r>
      <w:r w:rsidRPr="00475B9C">
        <w:rPr>
          <w:b/>
          <w:bCs/>
        </w:rPr>
        <w:t>System Testing</w:t>
      </w:r>
      <w:r w:rsidRPr="00475B9C">
        <w:t xml:space="preserve">, </w:t>
      </w:r>
      <w:r w:rsidRPr="00475B9C">
        <w:rPr>
          <w:b/>
          <w:bCs/>
        </w:rPr>
        <w:t>Regression Testing</w:t>
      </w:r>
      <w:r w:rsidRPr="00475B9C">
        <w:t xml:space="preserve">, and </w:t>
      </w:r>
      <w:r w:rsidRPr="00475B9C">
        <w:rPr>
          <w:b/>
          <w:bCs/>
        </w:rPr>
        <w:t>UAT</w:t>
      </w:r>
      <w:r w:rsidRPr="00475B9C">
        <w:t>.</w:t>
      </w:r>
    </w:p>
    <w:p w14:paraId="602FCB70" w14:textId="77777777" w:rsidR="00475B9C" w:rsidRPr="00475B9C" w:rsidRDefault="00475B9C" w:rsidP="00475B9C">
      <w:pPr>
        <w:numPr>
          <w:ilvl w:val="0"/>
          <w:numId w:val="22"/>
        </w:numPr>
      </w:pPr>
      <w:r w:rsidRPr="00475B9C">
        <w:t>Ensure defects are fixed as per business expectations.</w:t>
      </w:r>
    </w:p>
    <w:p w14:paraId="249C7BAE" w14:textId="77777777" w:rsidR="00475B9C" w:rsidRPr="00475B9C" w:rsidRDefault="00475B9C" w:rsidP="00475B9C">
      <w:pPr>
        <w:numPr>
          <w:ilvl w:val="0"/>
          <w:numId w:val="22"/>
        </w:numPr>
      </w:pPr>
      <w:r w:rsidRPr="00475B9C">
        <w:t xml:space="preserve">Help users during </w:t>
      </w:r>
      <w:r w:rsidRPr="00475B9C">
        <w:rPr>
          <w:b/>
          <w:bCs/>
        </w:rPr>
        <w:t>User Acceptance Testing (UAT)</w:t>
      </w:r>
      <w:r w:rsidRPr="00475B9C">
        <w:t>.</w:t>
      </w:r>
    </w:p>
    <w:p w14:paraId="22417C95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📄</w:t>
      </w:r>
      <w:r w:rsidRPr="00475B9C">
        <w:t xml:space="preserve"> </w:t>
      </w:r>
      <w:r w:rsidRPr="00475B9C">
        <w:rPr>
          <w:b/>
          <w:bCs/>
        </w:rPr>
        <w:t>Deliverables:</w:t>
      </w:r>
    </w:p>
    <w:p w14:paraId="455526B6" w14:textId="77777777" w:rsidR="00475B9C" w:rsidRPr="00475B9C" w:rsidRDefault="00475B9C" w:rsidP="00475B9C">
      <w:pPr>
        <w:numPr>
          <w:ilvl w:val="0"/>
          <w:numId w:val="23"/>
        </w:numPr>
      </w:pPr>
      <w:r w:rsidRPr="00475B9C">
        <w:t>Test Scenarios</w:t>
      </w:r>
    </w:p>
    <w:p w14:paraId="6EBAF200" w14:textId="77777777" w:rsidR="00475B9C" w:rsidRPr="00475B9C" w:rsidRDefault="00475B9C" w:rsidP="00475B9C">
      <w:pPr>
        <w:numPr>
          <w:ilvl w:val="0"/>
          <w:numId w:val="23"/>
        </w:numPr>
      </w:pPr>
      <w:r w:rsidRPr="00475B9C">
        <w:t>UAT Plan &amp; Sign-off Document</w:t>
      </w:r>
    </w:p>
    <w:p w14:paraId="14E2DAB2" w14:textId="77777777" w:rsidR="00475B9C" w:rsidRPr="00475B9C" w:rsidRDefault="00475B9C" w:rsidP="00475B9C">
      <w:pPr>
        <w:numPr>
          <w:ilvl w:val="0"/>
          <w:numId w:val="23"/>
        </w:numPr>
      </w:pPr>
      <w:r w:rsidRPr="00475B9C">
        <w:t>Defect Reports (with priorities)</w:t>
      </w:r>
    </w:p>
    <w:p w14:paraId="5DEC9955" w14:textId="77777777" w:rsidR="00475B9C" w:rsidRPr="00475B9C" w:rsidRDefault="00475B9C" w:rsidP="00475B9C">
      <w:pPr>
        <w:ind w:left="360"/>
      </w:pPr>
      <w:r w:rsidRPr="00475B9C">
        <w:pict w14:anchorId="0427AB33">
          <v:rect id="_x0000_i1144" style="width:0;height:1.5pt" o:hralign="center" o:hrstd="t" o:hr="t" fillcolor="#a0a0a0" stroked="f"/>
        </w:pict>
      </w:r>
    </w:p>
    <w:p w14:paraId="58C33455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5. Deployment</w:t>
      </w:r>
    </w:p>
    <w:p w14:paraId="53BB94A4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🎯</w:t>
      </w:r>
      <w:r w:rsidRPr="00475B9C">
        <w:t xml:space="preserve"> </w:t>
      </w:r>
      <w:r w:rsidRPr="00475B9C">
        <w:rPr>
          <w:b/>
          <w:bCs/>
        </w:rPr>
        <w:t>Objective:</w:t>
      </w:r>
      <w:r w:rsidRPr="00475B9C">
        <w:t xml:space="preserve"> Deliver the completed product to the production environment.</w:t>
      </w:r>
    </w:p>
    <w:p w14:paraId="5E4249C4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🔹</w:t>
      </w:r>
      <w:r w:rsidRPr="00475B9C">
        <w:t xml:space="preserve"> </w:t>
      </w:r>
      <w:r w:rsidRPr="00475B9C">
        <w:rPr>
          <w:b/>
          <w:bCs/>
        </w:rPr>
        <w:t>BA Contributions:</w:t>
      </w:r>
    </w:p>
    <w:p w14:paraId="3014DD83" w14:textId="77777777" w:rsidR="00475B9C" w:rsidRPr="00475B9C" w:rsidRDefault="00475B9C" w:rsidP="00475B9C">
      <w:pPr>
        <w:numPr>
          <w:ilvl w:val="0"/>
          <w:numId w:val="24"/>
        </w:numPr>
      </w:pPr>
      <w:r w:rsidRPr="00475B9C">
        <w:t xml:space="preserve">Assist in the </w:t>
      </w:r>
      <w:r w:rsidRPr="00475B9C">
        <w:rPr>
          <w:b/>
          <w:bCs/>
        </w:rPr>
        <w:t>Go-Live preparation</w:t>
      </w:r>
      <w:r w:rsidRPr="00475B9C">
        <w:t>.</w:t>
      </w:r>
    </w:p>
    <w:p w14:paraId="2B82C75A" w14:textId="77777777" w:rsidR="00475B9C" w:rsidRPr="00475B9C" w:rsidRDefault="00475B9C" w:rsidP="00475B9C">
      <w:pPr>
        <w:numPr>
          <w:ilvl w:val="0"/>
          <w:numId w:val="24"/>
        </w:numPr>
      </w:pPr>
      <w:r w:rsidRPr="00475B9C">
        <w:t>Coordinate with DevOps/IT team and stakeholders.</w:t>
      </w:r>
    </w:p>
    <w:p w14:paraId="53269C97" w14:textId="77777777" w:rsidR="00475B9C" w:rsidRPr="00475B9C" w:rsidRDefault="00475B9C" w:rsidP="00475B9C">
      <w:pPr>
        <w:numPr>
          <w:ilvl w:val="0"/>
          <w:numId w:val="24"/>
        </w:numPr>
      </w:pPr>
      <w:r w:rsidRPr="00475B9C">
        <w:t>Ensure all business processes are aligned with the final system.</w:t>
      </w:r>
    </w:p>
    <w:p w14:paraId="0B521EFB" w14:textId="77777777" w:rsidR="00475B9C" w:rsidRPr="00475B9C" w:rsidRDefault="00475B9C" w:rsidP="00475B9C">
      <w:pPr>
        <w:numPr>
          <w:ilvl w:val="0"/>
          <w:numId w:val="24"/>
        </w:numPr>
      </w:pPr>
      <w:r w:rsidRPr="00475B9C">
        <w:t xml:space="preserve">Prepare </w:t>
      </w:r>
      <w:r w:rsidRPr="00475B9C">
        <w:rPr>
          <w:b/>
          <w:bCs/>
        </w:rPr>
        <w:t>training documents/user manuals</w:t>
      </w:r>
      <w:r w:rsidRPr="00475B9C">
        <w:t>.</w:t>
      </w:r>
    </w:p>
    <w:p w14:paraId="687B39A8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📄</w:t>
      </w:r>
      <w:r w:rsidRPr="00475B9C">
        <w:t xml:space="preserve"> </w:t>
      </w:r>
      <w:r w:rsidRPr="00475B9C">
        <w:rPr>
          <w:b/>
          <w:bCs/>
        </w:rPr>
        <w:t>Deliverables:</w:t>
      </w:r>
    </w:p>
    <w:p w14:paraId="5A5FBDE4" w14:textId="77777777" w:rsidR="00475B9C" w:rsidRPr="00475B9C" w:rsidRDefault="00475B9C" w:rsidP="00475B9C">
      <w:pPr>
        <w:numPr>
          <w:ilvl w:val="0"/>
          <w:numId w:val="25"/>
        </w:numPr>
      </w:pPr>
      <w:r w:rsidRPr="00475B9C">
        <w:t>Deployment Readiness Checklist</w:t>
      </w:r>
    </w:p>
    <w:p w14:paraId="2604C832" w14:textId="77777777" w:rsidR="00475B9C" w:rsidRPr="00475B9C" w:rsidRDefault="00475B9C" w:rsidP="00475B9C">
      <w:pPr>
        <w:numPr>
          <w:ilvl w:val="0"/>
          <w:numId w:val="25"/>
        </w:numPr>
      </w:pPr>
      <w:r w:rsidRPr="00475B9C">
        <w:t>Training Docs/User Guides</w:t>
      </w:r>
    </w:p>
    <w:p w14:paraId="2080DD04" w14:textId="77777777" w:rsidR="00475B9C" w:rsidRPr="00475B9C" w:rsidRDefault="00475B9C" w:rsidP="00475B9C">
      <w:pPr>
        <w:numPr>
          <w:ilvl w:val="0"/>
          <w:numId w:val="25"/>
        </w:numPr>
      </w:pPr>
      <w:r w:rsidRPr="00475B9C">
        <w:t>Handover Document</w:t>
      </w:r>
    </w:p>
    <w:p w14:paraId="0AAB946F" w14:textId="77777777" w:rsidR="00475B9C" w:rsidRPr="00475B9C" w:rsidRDefault="00475B9C" w:rsidP="00475B9C">
      <w:pPr>
        <w:ind w:left="360"/>
      </w:pPr>
      <w:r w:rsidRPr="00475B9C">
        <w:pict w14:anchorId="00DF8492">
          <v:rect id="_x0000_i1145" style="width:0;height:1.5pt" o:hralign="center" o:hrstd="t" o:hr="t" fillcolor="#a0a0a0" stroked="f"/>
        </w:pict>
      </w:r>
    </w:p>
    <w:p w14:paraId="736A1FB7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b/>
          <w:bCs/>
        </w:rPr>
        <w:t>6. Maintenance &amp; Support</w:t>
      </w:r>
    </w:p>
    <w:p w14:paraId="494FB4ED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🎯</w:t>
      </w:r>
      <w:r w:rsidRPr="00475B9C">
        <w:t xml:space="preserve"> </w:t>
      </w:r>
      <w:r w:rsidRPr="00475B9C">
        <w:rPr>
          <w:b/>
          <w:bCs/>
        </w:rPr>
        <w:t>Objective:</w:t>
      </w:r>
      <w:r w:rsidRPr="00475B9C">
        <w:t xml:space="preserve"> Support the live system and handle any issues or improvements.</w:t>
      </w:r>
    </w:p>
    <w:p w14:paraId="11DCD545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🔹</w:t>
      </w:r>
      <w:r w:rsidRPr="00475B9C">
        <w:t xml:space="preserve"> </w:t>
      </w:r>
      <w:r w:rsidRPr="00475B9C">
        <w:rPr>
          <w:b/>
          <w:bCs/>
        </w:rPr>
        <w:t>BA Contributions:</w:t>
      </w:r>
    </w:p>
    <w:p w14:paraId="5FEE847E" w14:textId="77777777" w:rsidR="00475B9C" w:rsidRPr="00475B9C" w:rsidRDefault="00475B9C" w:rsidP="00475B9C">
      <w:pPr>
        <w:numPr>
          <w:ilvl w:val="0"/>
          <w:numId w:val="26"/>
        </w:numPr>
      </w:pPr>
      <w:r w:rsidRPr="00475B9C">
        <w:t xml:space="preserve">Log and analyze </w:t>
      </w:r>
      <w:r w:rsidRPr="00475B9C">
        <w:rPr>
          <w:b/>
          <w:bCs/>
        </w:rPr>
        <w:t>change requests</w:t>
      </w:r>
      <w:r w:rsidRPr="00475B9C">
        <w:t xml:space="preserve"> or enhancements.</w:t>
      </w:r>
    </w:p>
    <w:p w14:paraId="5C5DBA1A" w14:textId="77777777" w:rsidR="00475B9C" w:rsidRPr="00475B9C" w:rsidRDefault="00475B9C" w:rsidP="00475B9C">
      <w:pPr>
        <w:numPr>
          <w:ilvl w:val="0"/>
          <w:numId w:val="26"/>
        </w:numPr>
      </w:pPr>
      <w:r w:rsidRPr="00475B9C">
        <w:lastRenderedPageBreak/>
        <w:t>Gather feedback and suggest system improvements.</w:t>
      </w:r>
    </w:p>
    <w:p w14:paraId="12B9599B" w14:textId="77777777" w:rsidR="00475B9C" w:rsidRPr="00475B9C" w:rsidRDefault="00475B9C" w:rsidP="00475B9C">
      <w:pPr>
        <w:numPr>
          <w:ilvl w:val="0"/>
          <w:numId w:val="26"/>
        </w:numPr>
      </w:pPr>
      <w:r w:rsidRPr="00475B9C">
        <w:t>Conduct periodic reviews with stakeholders.</w:t>
      </w:r>
    </w:p>
    <w:p w14:paraId="6BAF40D5" w14:textId="77777777" w:rsidR="00475B9C" w:rsidRPr="00475B9C" w:rsidRDefault="00475B9C" w:rsidP="00475B9C">
      <w:pPr>
        <w:numPr>
          <w:ilvl w:val="0"/>
          <w:numId w:val="26"/>
        </w:numPr>
      </w:pPr>
      <w:r w:rsidRPr="00475B9C">
        <w:t>Monitor system performance against business KPIs.</w:t>
      </w:r>
    </w:p>
    <w:p w14:paraId="3D572E0E" w14:textId="77777777" w:rsidR="00475B9C" w:rsidRPr="00475B9C" w:rsidRDefault="00475B9C" w:rsidP="00475B9C">
      <w:pPr>
        <w:ind w:left="360"/>
      </w:pPr>
      <w:r w:rsidRPr="00475B9C">
        <w:rPr>
          <w:rFonts w:ascii="Segoe UI Emoji" w:hAnsi="Segoe UI Emoji" w:cs="Segoe UI Emoji"/>
        </w:rPr>
        <w:t>📄</w:t>
      </w:r>
      <w:r w:rsidRPr="00475B9C">
        <w:t xml:space="preserve"> </w:t>
      </w:r>
      <w:r w:rsidRPr="00475B9C">
        <w:rPr>
          <w:b/>
          <w:bCs/>
        </w:rPr>
        <w:t>Deliverables:</w:t>
      </w:r>
    </w:p>
    <w:p w14:paraId="548EA088" w14:textId="77777777" w:rsidR="00475B9C" w:rsidRPr="00475B9C" w:rsidRDefault="00475B9C" w:rsidP="00475B9C">
      <w:pPr>
        <w:numPr>
          <w:ilvl w:val="0"/>
          <w:numId w:val="27"/>
        </w:numPr>
      </w:pPr>
      <w:r w:rsidRPr="00475B9C">
        <w:t>Change Request Logs</w:t>
      </w:r>
    </w:p>
    <w:p w14:paraId="7EB16C40" w14:textId="77777777" w:rsidR="00475B9C" w:rsidRPr="00475B9C" w:rsidRDefault="00475B9C" w:rsidP="00475B9C">
      <w:pPr>
        <w:numPr>
          <w:ilvl w:val="0"/>
          <w:numId w:val="27"/>
        </w:numPr>
      </w:pPr>
      <w:r w:rsidRPr="00475B9C">
        <w:t>Enhancement Proposals</w:t>
      </w:r>
    </w:p>
    <w:p w14:paraId="7792D433" w14:textId="77777777" w:rsidR="00475B9C" w:rsidRPr="00475B9C" w:rsidRDefault="00475B9C" w:rsidP="00475B9C">
      <w:pPr>
        <w:numPr>
          <w:ilvl w:val="0"/>
          <w:numId w:val="27"/>
        </w:numPr>
      </w:pPr>
      <w:r w:rsidRPr="00475B9C">
        <w:t>Feedback Reports</w:t>
      </w:r>
    </w:p>
    <w:p w14:paraId="56E39998" w14:textId="77777777" w:rsidR="00475B9C" w:rsidRPr="00475B9C" w:rsidRDefault="00475B9C" w:rsidP="00475B9C">
      <w:pPr>
        <w:ind w:left="360"/>
      </w:pPr>
      <w:r w:rsidRPr="00475B9C">
        <w:pict w14:anchorId="19ED7BA1">
          <v:rect id="_x0000_i1146" style="width:0;height:1.5pt" o:hralign="center" o:hrstd="t" o:hr="t" fillcolor="#a0a0a0" stroked="f"/>
        </w:pict>
      </w:r>
    </w:p>
    <w:p w14:paraId="748839CD" w14:textId="77777777" w:rsidR="00475B9C" w:rsidRPr="00475B9C" w:rsidRDefault="00475B9C" w:rsidP="00475B9C">
      <w:pPr>
        <w:ind w:left="360"/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🧩</w:t>
      </w:r>
      <w:r w:rsidRPr="00475B9C">
        <w:rPr>
          <w:b/>
          <w:bCs/>
        </w:rPr>
        <w:t xml:space="preserve"> Summary Table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69"/>
        <w:gridCol w:w="3555"/>
        <w:gridCol w:w="3602"/>
      </w:tblGrid>
      <w:tr w:rsidR="00475B9C" w:rsidRPr="00475B9C" w14:paraId="0E128A66" w14:textId="77777777" w:rsidTr="00475B9C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91E68A8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Stage</w:t>
            </w:r>
          </w:p>
        </w:tc>
        <w:tc>
          <w:tcPr>
            <w:tcW w:w="0" w:type="auto"/>
            <w:vAlign w:val="center"/>
            <w:hideMark/>
          </w:tcPr>
          <w:p w14:paraId="0EA1C030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BA Role Summary</w:t>
            </w:r>
          </w:p>
        </w:tc>
        <w:tc>
          <w:tcPr>
            <w:tcW w:w="0" w:type="auto"/>
            <w:vAlign w:val="center"/>
            <w:hideMark/>
          </w:tcPr>
          <w:p w14:paraId="6E56AC07" w14:textId="77777777" w:rsidR="00475B9C" w:rsidRPr="00475B9C" w:rsidRDefault="00475B9C" w:rsidP="00475B9C">
            <w:pPr>
              <w:ind w:left="360"/>
              <w:rPr>
                <w:b/>
                <w:bCs/>
              </w:rPr>
            </w:pPr>
            <w:r w:rsidRPr="00475B9C">
              <w:rPr>
                <w:b/>
                <w:bCs/>
              </w:rPr>
              <w:t>Key Documents</w:t>
            </w:r>
          </w:p>
        </w:tc>
      </w:tr>
      <w:tr w:rsidR="00475B9C" w:rsidRPr="00475B9C" w14:paraId="06F99DF5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8541649" w14:textId="77777777" w:rsidR="00475B9C" w:rsidRPr="00475B9C" w:rsidRDefault="00475B9C" w:rsidP="00475B9C">
            <w:pPr>
              <w:ind w:left="360"/>
            </w:pPr>
            <w:r w:rsidRPr="00475B9C">
              <w:t>Requirements</w:t>
            </w:r>
          </w:p>
        </w:tc>
        <w:tc>
          <w:tcPr>
            <w:tcW w:w="0" w:type="auto"/>
            <w:vAlign w:val="center"/>
            <w:hideMark/>
          </w:tcPr>
          <w:p w14:paraId="4CE7E74E" w14:textId="77777777" w:rsidR="00475B9C" w:rsidRPr="00475B9C" w:rsidRDefault="00475B9C" w:rsidP="00475B9C">
            <w:pPr>
              <w:ind w:left="360"/>
            </w:pPr>
            <w:r w:rsidRPr="00475B9C">
              <w:t>Gather, analyze, document</w:t>
            </w:r>
          </w:p>
        </w:tc>
        <w:tc>
          <w:tcPr>
            <w:tcW w:w="0" w:type="auto"/>
            <w:vAlign w:val="center"/>
            <w:hideMark/>
          </w:tcPr>
          <w:p w14:paraId="77A16DAE" w14:textId="77777777" w:rsidR="00475B9C" w:rsidRPr="00475B9C" w:rsidRDefault="00475B9C" w:rsidP="00475B9C">
            <w:pPr>
              <w:ind w:left="360"/>
            </w:pPr>
            <w:r w:rsidRPr="00475B9C">
              <w:t>BRD, RTM, Use Cases</w:t>
            </w:r>
          </w:p>
        </w:tc>
      </w:tr>
      <w:tr w:rsidR="00475B9C" w:rsidRPr="00475B9C" w14:paraId="001EF96E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12D694A" w14:textId="77777777" w:rsidR="00475B9C" w:rsidRPr="00475B9C" w:rsidRDefault="00475B9C" w:rsidP="00475B9C">
            <w:pPr>
              <w:ind w:left="360"/>
            </w:pPr>
            <w:r w:rsidRPr="00475B9C">
              <w:t>Design</w:t>
            </w:r>
          </w:p>
        </w:tc>
        <w:tc>
          <w:tcPr>
            <w:tcW w:w="0" w:type="auto"/>
            <w:vAlign w:val="center"/>
            <w:hideMark/>
          </w:tcPr>
          <w:p w14:paraId="362D18F2" w14:textId="77777777" w:rsidR="00475B9C" w:rsidRPr="00475B9C" w:rsidRDefault="00475B9C" w:rsidP="00475B9C">
            <w:pPr>
              <w:ind w:left="360"/>
            </w:pPr>
            <w:r w:rsidRPr="00475B9C">
              <w:t>Validate solution design</w:t>
            </w:r>
          </w:p>
        </w:tc>
        <w:tc>
          <w:tcPr>
            <w:tcW w:w="0" w:type="auto"/>
            <w:vAlign w:val="center"/>
            <w:hideMark/>
          </w:tcPr>
          <w:p w14:paraId="7B22C651" w14:textId="77777777" w:rsidR="00475B9C" w:rsidRPr="00475B9C" w:rsidRDefault="00475B9C" w:rsidP="00475B9C">
            <w:pPr>
              <w:ind w:left="360"/>
            </w:pPr>
            <w:r w:rsidRPr="00475B9C">
              <w:t>Wireframes, ERD, Design Review Notes</w:t>
            </w:r>
          </w:p>
        </w:tc>
      </w:tr>
      <w:tr w:rsidR="00475B9C" w:rsidRPr="00475B9C" w14:paraId="7BA1A51F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F53A8EF" w14:textId="77777777" w:rsidR="00475B9C" w:rsidRPr="00475B9C" w:rsidRDefault="00475B9C" w:rsidP="00475B9C">
            <w:pPr>
              <w:ind w:left="360"/>
            </w:pPr>
            <w:r w:rsidRPr="00475B9C">
              <w:t>Implementation</w:t>
            </w:r>
          </w:p>
        </w:tc>
        <w:tc>
          <w:tcPr>
            <w:tcW w:w="0" w:type="auto"/>
            <w:vAlign w:val="center"/>
            <w:hideMark/>
          </w:tcPr>
          <w:p w14:paraId="0784A69B" w14:textId="77777777" w:rsidR="00475B9C" w:rsidRPr="00475B9C" w:rsidRDefault="00475B9C" w:rsidP="00475B9C">
            <w:pPr>
              <w:ind w:left="360"/>
            </w:pPr>
            <w:r w:rsidRPr="00475B9C">
              <w:t>Support developers</w:t>
            </w:r>
          </w:p>
        </w:tc>
        <w:tc>
          <w:tcPr>
            <w:tcW w:w="0" w:type="auto"/>
            <w:vAlign w:val="center"/>
            <w:hideMark/>
          </w:tcPr>
          <w:p w14:paraId="06F838A4" w14:textId="77777777" w:rsidR="00475B9C" w:rsidRPr="00475B9C" w:rsidRDefault="00475B9C" w:rsidP="00475B9C">
            <w:pPr>
              <w:ind w:left="360"/>
            </w:pPr>
            <w:r w:rsidRPr="00475B9C">
              <w:t>Clarifications, CR Logs</w:t>
            </w:r>
          </w:p>
        </w:tc>
      </w:tr>
      <w:tr w:rsidR="00475B9C" w:rsidRPr="00475B9C" w14:paraId="563070E9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3488349" w14:textId="77777777" w:rsidR="00475B9C" w:rsidRPr="00475B9C" w:rsidRDefault="00475B9C" w:rsidP="00475B9C">
            <w:pPr>
              <w:ind w:left="360"/>
            </w:pPr>
            <w:r w:rsidRPr="00475B9C">
              <w:t>Testing</w:t>
            </w:r>
          </w:p>
        </w:tc>
        <w:tc>
          <w:tcPr>
            <w:tcW w:w="0" w:type="auto"/>
            <w:vAlign w:val="center"/>
            <w:hideMark/>
          </w:tcPr>
          <w:p w14:paraId="0FE14617" w14:textId="77777777" w:rsidR="00475B9C" w:rsidRPr="00475B9C" w:rsidRDefault="00475B9C" w:rsidP="00475B9C">
            <w:pPr>
              <w:ind w:left="360"/>
            </w:pPr>
            <w:r w:rsidRPr="00475B9C">
              <w:t>Support testing, validate requirements</w:t>
            </w:r>
          </w:p>
        </w:tc>
        <w:tc>
          <w:tcPr>
            <w:tcW w:w="0" w:type="auto"/>
            <w:vAlign w:val="center"/>
            <w:hideMark/>
          </w:tcPr>
          <w:p w14:paraId="504A872C" w14:textId="77777777" w:rsidR="00475B9C" w:rsidRPr="00475B9C" w:rsidRDefault="00475B9C" w:rsidP="00475B9C">
            <w:pPr>
              <w:ind w:left="360"/>
            </w:pPr>
            <w:r w:rsidRPr="00475B9C">
              <w:t>Test Cases, UAT Plan</w:t>
            </w:r>
          </w:p>
        </w:tc>
      </w:tr>
      <w:tr w:rsidR="00475B9C" w:rsidRPr="00475B9C" w14:paraId="2E1D584A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B6870E4" w14:textId="77777777" w:rsidR="00475B9C" w:rsidRPr="00475B9C" w:rsidRDefault="00475B9C" w:rsidP="00475B9C">
            <w:pPr>
              <w:ind w:left="360"/>
            </w:pPr>
            <w:r w:rsidRPr="00475B9C">
              <w:t>Deployment</w:t>
            </w:r>
          </w:p>
        </w:tc>
        <w:tc>
          <w:tcPr>
            <w:tcW w:w="0" w:type="auto"/>
            <w:vAlign w:val="center"/>
            <w:hideMark/>
          </w:tcPr>
          <w:p w14:paraId="10BF90EE" w14:textId="77777777" w:rsidR="00475B9C" w:rsidRPr="00475B9C" w:rsidRDefault="00475B9C" w:rsidP="00475B9C">
            <w:pPr>
              <w:ind w:left="360"/>
            </w:pPr>
            <w:r w:rsidRPr="00475B9C">
              <w:t>Coordinate Go-Live, train users</w:t>
            </w:r>
          </w:p>
        </w:tc>
        <w:tc>
          <w:tcPr>
            <w:tcW w:w="0" w:type="auto"/>
            <w:vAlign w:val="center"/>
            <w:hideMark/>
          </w:tcPr>
          <w:p w14:paraId="2027B37C" w14:textId="77777777" w:rsidR="00475B9C" w:rsidRPr="00475B9C" w:rsidRDefault="00475B9C" w:rsidP="00475B9C">
            <w:pPr>
              <w:ind w:left="360"/>
            </w:pPr>
            <w:r w:rsidRPr="00475B9C">
              <w:t>Training Docs, Sign-off</w:t>
            </w:r>
          </w:p>
        </w:tc>
      </w:tr>
      <w:tr w:rsidR="00475B9C" w:rsidRPr="00475B9C" w14:paraId="5C839344" w14:textId="77777777" w:rsidTr="00475B9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6D0EA39" w14:textId="77777777" w:rsidR="00475B9C" w:rsidRPr="00475B9C" w:rsidRDefault="00475B9C" w:rsidP="00475B9C">
            <w:pPr>
              <w:ind w:left="360"/>
            </w:pPr>
            <w:r w:rsidRPr="00475B9C">
              <w:t>Maintenance</w:t>
            </w:r>
          </w:p>
        </w:tc>
        <w:tc>
          <w:tcPr>
            <w:tcW w:w="0" w:type="auto"/>
            <w:vAlign w:val="center"/>
            <w:hideMark/>
          </w:tcPr>
          <w:p w14:paraId="07B6504C" w14:textId="77777777" w:rsidR="00475B9C" w:rsidRPr="00475B9C" w:rsidRDefault="00475B9C" w:rsidP="00475B9C">
            <w:pPr>
              <w:ind w:left="360"/>
            </w:pPr>
            <w:r w:rsidRPr="00475B9C">
              <w:t>Handle changes, feedback</w:t>
            </w:r>
          </w:p>
        </w:tc>
        <w:tc>
          <w:tcPr>
            <w:tcW w:w="0" w:type="auto"/>
            <w:vAlign w:val="center"/>
            <w:hideMark/>
          </w:tcPr>
          <w:p w14:paraId="783320F0" w14:textId="77777777" w:rsidR="00475B9C" w:rsidRPr="00475B9C" w:rsidRDefault="00475B9C" w:rsidP="00475B9C">
            <w:pPr>
              <w:ind w:left="360"/>
            </w:pPr>
            <w:r w:rsidRPr="00475B9C">
              <w:t>CR Docs, Feedback Reports</w:t>
            </w:r>
          </w:p>
        </w:tc>
      </w:tr>
    </w:tbl>
    <w:p w14:paraId="23908E8C" w14:textId="77777777" w:rsidR="00594FF6" w:rsidRDefault="00594FF6" w:rsidP="00F16E6B">
      <w:pPr>
        <w:ind w:left="360"/>
      </w:pPr>
    </w:p>
    <w:p w14:paraId="0F653310" w14:textId="77777777" w:rsidR="00594FF6" w:rsidRDefault="00594FF6" w:rsidP="00F16E6B">
      <w:pPr>
        <w:ind w:left="360"/>
      </w:pPr>
    </w:p>
    <w:p w14:paraId="0674936C" w14:textId="77777777" w:rsidR="00594FF6" w:rsidRDefault="00594FF6" w:rsidP="00F16E6B">
      <w:pPr>
        <w:ind w:left="360"/>
      </w:pPr>
    </w:p>
    <w:p w14:paraId="0D51DC04" w14:textId="77777777" w:rsidR="00594FF6" w:rsidRDefault="00594FF6" w:rsidP="00F16E6B">
      <w:pPr>
        <w:ind w:left="360"/>
      </w:pPr>
    </w:p>
    <w:p w14:paraId="72F8BD5E" w14:textId="77777777" w:rsidR="00594FF6" w:rsidRDefault="00594FF6" w:rsidP="00F16E6B">
      <w:pPr>
        <w:ind w:left="360"/>
      </w:pPr>
    </w:p>
    <w:p w14:paraId="65836C02" w14:textId="77777777" w:rsidR="00594FF6" w:rsidRDefault="00594FF6" w:rsidP="00F16E6B">
      <w:pPr>
        <w:ind w:left="360"/>
      </w:pPr>
    </w:p>
    <w:p w14:paraId="3541DAC4" w14:textId="77777777" w:rsidR="00594FF6" w:rsidRDefault="00594FF6" w:rsidP="00F16E6B">
      <w:pPr>
        <w:ind w:left="360"/>
      </w:pPr>
    </w:p>
    <w:p w14:paraId="41320B52" w14:textId="77777777" w:rsidR="00594FF6" w:rsidRDefault="00594FF6" w:rsidP="00594FF6">
      <w:pPr>
        <w:ind w:left="360"/>
      </w:pPr>
    </w:p>
    <w:p w14:paraId="0CADD34A" w14:textId="77777777" w:rsidR="00594FF6" w:rsidRDefault="00594FF6" w:rsidP="00594FF6">
      <w:pPr>
        <w:ind w:left="360"/>
        <w:rPr>
          <w:b/>
          <w:bCs/>
          <w:sz w:val="28"/>
          <w:szCs w:val="28"/>
          <w:highlight w:val="cyan"/>
          <w:u w:val="single"/>
        </w:rPr>
      </w:pPr>
    </w:p>
    <w:p w14:paraId="3360EC8C" w14:textId="77777777" w:rsidR="00594FF6" w:rsidRDefault="00594FF6" w:rsidP="00594FF6">
      <w:pPr>
        <w:ind w:left="360"/>
        <w:rPr>
          <w:b/>
          <w:bCs/>
          <w:sz w:val="28"/>
          <w:szCs w:val="28"/>
          <w:highlight w:val="cyan"/>
          <w:u w:val="single"/>
        </w:rPr>
      </w:pPr>
    </w:p>
    <w:p w14:paraId="75DD0D95" w14:textId="77777777" w:rsidR="00594FF6" w:rsidRDefault="00594FF6" w:rsidP="00594FF6">
      <w:pPr>
        <w:ind w:left="360"/>
        <w:rPr>
          <w:b/>
          <w:bCs/>
          <w:sz w:val="28"/>
          <w:szCs w:val="28"/>
          <w:highlight w:val="cyan"/>
          <w:u w:val="single"/>
        </w:rPr>
      </w:pPr>
    </w:p>
    <w:p w14:paraId="5DCF1DAB" w14:textId="77777777" w:rsidR="00475B9C" w:rsidRDefault="00475B9C" w:rsidP="00594FF6">
      <w:pPr>
        <w:ind w:left="360"/>
        <w:rPr>
          <w:b/>
          <w:bCs/>
          <w:sz w:val="28"/>
          <w:szCs w:val="28"/>
          <w:highlight w:val="cyan"/>
          <w:u w:val="single"/>
        </w:rPr>
      </w:pPr>
    </w:p>
    <w:p w14:paraId="3428C051" w14:textId="4E4590C1" w:rsidR="00594FF6" w:rsidRDefault="00594FF6" w:rsidP="00594FF6">
      <w:pPr>
        <w:ind w:left="360"/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lastRenderedPageBreak/>
        <w:t xml:space="preserve">Question </w:t>
      </w:r>
      <w:r>
        <w:rPr>
          <w:b/>
          <w:bCs/>
          <w:sz w:val="28"/>
          <w:szCs w:val="28"/>
          <w:highlight w:val="cyan"/>
          <w:u w:val="single"/>
        </w:rPr>
        <w:t xml:space="preserve">9 </w:t>
      </w:r>
      <w:r w:rsidRPr="00594FF6">
        <w:rPr>
          <w:b/>
          <w:bCs/>
          <w:sz w:val="28"/>
          <w:szCs w:val="28"/>
          <w:highlight w:val="cyan"/>
          <w:u w:val="single"/>
        </w:rPr>
        <w:t>Conflict Man</w:t>
      </w:r>
      <w:r>
        <w:rPr>
          <w:b/>
          <w:bCs/>
          <w:sz w:val="28"/>
          <w:szCs w:val="28"/>
          <w:highlight w:val="cyan"/>
          <w:u w:val="single"/>
        </w:rPr>
        <w:t>a</w:t>
      </w:r>
      <w:r w:rsidRPr="00594FF6">
        <w:rPr>
          <w:b/>
          <w:bCs/>
          <w:sz w:val="28"/>
          <w:szCs w:val="28"/>
          <w:highlight w:val="cyan"/>
          <w:u w:val="single"/>
        </w:rPr>
        <w:t>gement</w:t>
      </w:r>
    </w:p>
    <w:p w14:paraId="6B367CA8" w14:textId="77777777" w:rsidR="00594FF6" w:rsidRDefault="00594FF6" w:rsidP="00594FF6">
      <w:pPr>
        <w:ind w:left="360"/>
      </w:pPr>
      <w:r>
        <w:t>Conflict management is the process of resolving conflicts or disagreements between individuals or groups in a constructive manner</w:t>
      </w:r>
    </w:p>
    <w:p w14:paraId="26052240" w14:textId="0BB2C95F" w:rsidR="00594FF6" w:rsidRDefault="00594FF6" w:rsidP="00594FF6">
      <w:pPr>
        <w:ind w:left="360"/>
      </w:pPr>
      <w:r>
        <w:t>Thomas killman technique is used to asses conflict resolution styles and guiding individuals in selecting appropriate strategies to manage conflicts</w:t>
      </w:r>
    </w:p>
    <w:p w14:paraId="178DE758" w14:textId="79D2F17C" w:rsidR="00594FF6" w:rsidRDefault="00594FF6" w:rsidP="00594FF6">
      <w:pPr>
        <w:ind w:left="360"/>
      </w:pPr>
      <w:r>
        <w:t>5 steps of  conflict management:</w:t>
      </w:r>
    </w:p>
    <w:p w14:paraId="5473C2DD" w14:textId="383DECD8" w:rsidR="00594FF6" w:rsidRDefault="00594FF6" w:rsidP="00594FF6">
      <w:pPr>
        <w:pStyle w:val="ListParagraph"/>
        <w:numPr>
          <w:ilvl w:val="0"/>
          <w:numId w:val="9"/>
        </w:numPr>
      </w:pPr>
      <w:r>
        <w:t>Identify conflict</w:t>
      </w:r>
    </w:p>
    <w:p w14:paraId="23433CCC" w14:textId="7B61AEAC" w:rsidR="00594FF6" w:rsidRDefault="00594FF6" w:rsidP="00594FF6">
      <w:pPr>
        <w:pStyle w:val="ListParagraph"/>
        <w:numPr>
          <w:ilvl w:val="0"/>
          <w:numId w:val="9"/>
        </w:numPr>
      </w:pPr>
      <w:r>
        <w:t xml:space="preserve">Discuss the details </w:t>
      </w:r>
    </w:p>
    <w:p w14:paraId="083BE41A" w14:textId="6EBE009B" w:rsidR="00594FF6" w:rsidRDefault="00594FF6" w:rsidP="00594FF6">
      <w:pPr>
        <w:pStyle w:val="ListParagraph"/>
        <w:numPr>
          <w:ilvl w:val="0"/>
          <w:numId w:val="9"/>
        </w:numPr>
      </w:pPr>
      <w:r>
        <w:t>Agree with the root problem</w:t>
      </w:r>
    </w:p>
    <w:p w14:paraId="0DB24C58" w14:textId="642E83A3" w:rsidR="00594FF6" w:rsidRDefault="00594FF6" w:rsidP="00594FF6">
      <w:pPr>
        <w:pStyle w:val="ListParagraph"/>
        <w:numPr>
          <w:ilvl w:val="0"/>
          <w:numId w:val="9"/>
        </w:numPr>
      </w:pPr>
      <w:r>
        <w:t>Check for every possible solution for the conflict</w:t>
      </w:r>
    </w:p>
    <w:p w14:paraId="53CAA08F" w14:textId="77777777" w:rsidR="00594FF6" w:rsidRDefault="00594FF6" w:rsidP="00594FF6">
      <w:pPr>
        <w:pStyle w:val="ListParagraph"/>
        <w:numPr>
          <w:ilvl w:val="0"/>
          <w:numId w:val="9"/>
        </w:numPr>
      </w:pPr>
      <w:r>
        <w:t>Negotiate the solution to avoid future conflicts</w:t>
      </w:r>
    </w:p>
    <w:p w14:paraId="41C9126C" w14:textId="350D217E" w:rsidR="00594FF6" w:rsidRDefault="00594FF6" w:rsidP="00594FF6">
      <w:pPr>
        <w:ind w:left="360"/>
      </w:pPr>
      <w:r>
        <w:t xml:space="preserve"> </w:t>
      </w:r>
    </w:p>
    <w:p w14:paraId="589B4CBA" w14:textId="529D0DE7" w:rsidR="00594FF6" w:rsidRDefault="00594FF6" w:rsidP="00594FF6">
      <w:pPr>
        <w:ind w:left="360"/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 xml:space="preserve"> </w:t>
      </w:r>
      <w:r w:rsidRPr="00BF798B">
        <w:rPr>
          <w:b/>
          <w:bCs/>
          <w:sz w:val="28"/>
          <w:szCs w:val="28"/>
          <w:highlight w:val="cyan"/>
          <w:u w:val="single"/>
        </w:rPr>
        <w:t>Question</w:t>
      </w:r>
      <w:r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10 Reasons for project failure</w:t>
      </w:r>
    </w:p>
    <w:p w14:paraId="76C102F0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. Unclear or Incomplete Requirements</w:t>
      </w:r>
    </w:p>
    <w:p w14:paraId="659A9584" w14:textId="77777777" w:rsidR="00475B9C" w:rsidRPr="00475B9C" w:rsidRDefault="00475B9C" w:rsidP="00475B9C">
      <w:pPr>
        <w:numPr>
          <w:ilvl w:val="0"/>
          <w:numId w:val="28"/>
        </w:numPr>
      </w:pPr>
      <w:r w:rsidRPr="00475B9C">
        <w:t>Vague or poorly documented requirements</w:t>
      </w:r>
    </w:p>
    <w:p w14:paraId="7666CB2E" w14:textId="77777777" w:rsidR="00475B9C" w:rsidRPr="00475B9C" w:rsidRDefault="00475B9C" w:rsidP="00475B9C">
      <w:pPr>
        <w:numPr>
          <w:ilvl w:val="0"/>
          <w:numId w:val="28"/>
        </w:numPr>
      </w:pPr>
      <w:r w:rsidRPr="00475B9C">
        <w:t>Constant changes without proper impact analysis</w:t>
      </w:r>
    </w:p>
    <w:p w14:paraId="608DA8EF" w14:textId="77777777" w:rsidR="00475B9C" w:rsidRPr="00475B9C" w:rsidRDefault="00475B9C" w:rsidP="00475B9C">
      <w:pPr>
        <w:numPr>
          <w:ilvl w:val="0"/>
          <w:numId w:val="28"/>
        </w:numPr>
      </w:pPr>
      <w:r w:rsidRPr="00475B9C">
        <w:t>Lack of stakeholder involvement during elicitation</w:t>
      </w:r>
    </w:p>
    <w:p w14:paraId="3596B12A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2. Scope Creep</w:t>
      </w:r>
    </w:p>
    <w:p w14:paraId="71177803" w14:textId="77777777" w:rsidR="00475B9C" w:rsidRPr="00475B9C" w:rsidRDefault="00475B9C" w:rsidP="00475B9C">
      <w:pPr>
        <w:numPr>
          <w:ilvl w:val="0"/>
          <w:numId w:val="29"/>
        </w:numPr>
      </w:pPr>
      <w:r w:rsidRPr="00475B9C">
        <w:t>Adding features without formal change control</w:t>
      </w:r>
    </w:p>
    <w:p w14:paraId="2C64108A" w14:textId="77777777" w:rsidR="00475B9C" w:rsidRPr="00475B9C" w:rsidRDefault="00475B9C" w:rsidP="00475B9C">
      <w:pPr>
        <w:numPr>
          <w:ilvl w:val="0"/>
          <w:numId w:val="29"/>
        </w:numPr>
      </w:pPr>
      <w:r w:rsidRPr="00475B9C">
        <w:t>Weak scope management and no boundaries defined</w:t>
      </w:r>
    </w:p>
    <w:p w14:paraId="15DB44F1" w14:textId="77777777" w:rsidR="00475B9C" w:rsidRPr="00475B9C" w:rsidRDefault="00475B9C" w:rsidP="00475B9C">
      <w:pPr>
        <w:numPr>
          <w:ilvl w:val="0"/>
          <w:numId w:val="29"/>
        </w:numPr>
      </w:pPr>
      <w:r w:rsidRPr="00475B9C">
        <w:t>Overpromising to stakeholders</w:t>
      </w:r>
    </w:p>
    <w:p w14:paraId="17F09DFB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3. Lack of Stakeholder Engagement</w:t>
      </w:r>
    </w:p>
    <w:p w14:paraId="04E96427" w14:textId="77777777" w:rsidR="00475B9C" w:rsidRPr="00475B9C" w:rsidRDefault="00475B9C" w:rsidP="00475B9C">
      <w:pPr>
        <w:numPr>
          <w:ilvl w:val="0"/>
          <w:numId w:val="30"/>
        </w:numPr>
      </w:pPr>
      <w:r w:rsidRPr="00475B9C">
        <w:t>Key users or business owners are unavailable or disengaged</w:t>
      </w:r>
    </w:p>
    <w:p w14:paraId="08B3E7F7" w14:textId="77777777" w:rsidR="00475B9C" w:rsidRPr="00475B9C" w:rsidRDefault="00475B9C" w:rsidP="00475B9C">
      <w:pPr>
        <w:numPr>
          <w:ilvl w:val="0"/>
          <w:numId w:val="30"/>
        </w:numPr>
      </w:pPr>
      <w:r w:rsidRPr="00475B9C">
        <w:t>Misalignment between business and IT teams</w:t>
      </w:r>
    </w:p>
    <w:p w14:paraId="78D6A041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4. Poor Communication</w:t>
      </w:r>
    </w:p>
    <w:p w14:paraId="5CCEE049" w14:textId="77777777" w:rsidR="00475B9C" w:rsidRPr="00475B9C" w:rsidRDefault="00475B9C" w:rsidP="00475B9C">
      <w:pPr>
        <w:numPr>
          <w:ilvl w:val="0"/>
          <w:numId w:val="31"/>
        </w:numPr>
      </w:pPr>
      <w:r w:rsidRPr="00475B9C">
        <w:t>Miscommunication between teams</w:t>
      </w:r>
    </w:p>
    <w:p w14:paraId="077F4855" w14:textId="77777777" w:rsidR="00475B9C" w:rsidRPr="00475B9C" w:rsidRDefault="00475B9C" w:rsidP="00475B9C">
      <w:pPr>
        <w:numPr>
          <w:ilvl w:val="0"/>
          <w:numId w:val="31"/>
        </w:numPr>
      </w:pPr>
      <w:r w:rsidRPr="00475B9C">
        <w:t>Lack of proper documentation or progress reports</w:t>
      </w:r>
    </w:p>
    <w:p w14:paraId="3906A95D" w14:textId="77777777" w:rsidR="00475B9C" w:rsidRPr="00475B9C" w:rsidRDefault="00475B9C" w:rsidP="00475B9C">
      <w:pPr>
        <w:numPr>
          <w:ilvl w:val="0"/>
          <w:numId w:val="31"/>
        </w:numPr>
      </w:pPr>
      <w:r w:rsidRPr="00475B9C">
        <w:t>No single point of contact (like a BA or PM)</w:t>
      </w:r>
    </w:p>
    <w:p w14:paraId="4F9C2F5F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5. Inadequate Planning</w:t>
      </w:r>
    </w:p>
    <w:p w14:paraId="35D24081" w14:textId="77777777" w:rsidR="00475B9C" w:rsidRPr="00475B9C" w:rsidRDefault="00475B9C" w:rsidP="00475B9C">
      <w:pPr>
        <w:numPr>
          <w:ilvl w:val="0"/>
          <w:numId w:val="32"/>
        </w:numPr>
      </w:pPr>
      <w:r w:rsidRPr="00475B9C">
        <w:t>No clear project timeline or resource allocation</w:t>
      </w:r>
    </w:p>
    <w:p w14:paraId="5E016B67" w14:textId="77777777" w:rsidR="00475B9C" w:rsidRPr="00475B9C" w:rsidRDefault="00475B9C" w:rsidP="00475B9C">
      <w:pPr>
        <w:numPr>
          <w:ilvl w:val="0"/>
          <w:numId w:val="32"/>
        </w:numPr>
      </w:pPr>
      <w:r w:rsidRPr="00475B9C">
        <w:t>Overly optimistic estimates</w:t>
      </w:r>
    </w:p>
    <w:p w14:paraId="778246C0" w14:textId="77777777" w:rsidR="00475B9C" w:rsidRPr="00475B9C" w:rsidRDefault="00475B9C" w:rsidP="00475B9C">
      <w:pPr>
        <w:numPr>
          <w:ilvl w:val="0"/>
          <w:numId w:val="32"/>
        </w:numPr>
      </w:pPr>
      <w:r w:rsidRPr="00475B9C">
        <w:t>Missing risk management plan</w:t>
      </w:r>
    </w:p>
    <w:p w14:paraId="5BE12903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lastRenderedPageBreak/>
        <w:t>🔹</w:t>
      </w:r>
      <w:r w:rsidRPr="00475B9C">
        <w:rPr>
          <w:b/>
          <w:bCs/>
        </w:rPr>
        <w:t xml:space="preserve"> 6. Ineffective Leadership or Governance</w:t>
      </w:r>
    </w:p>
    <w:p w14:paraId="67EF3C44" w14:textId="77777777" w:rsidR="00475B9C" w:rsidRPr="00475B9C" w:rsidRDefault="00475B9C" w:rsidP="00475B9C">
      <w:pPr>
        <w:numPr>
          <w:ilvl w:val="0"/>
          <w:numId w:val="33"/>
        </w:numPr>
      </w:pPr>
      <w:r w:rsidRPr="00475B9C">
        <w:t>Poor project sponsorship or stakeholder leadership</w:t>
      </w:r>
    </w:p>
    <w:p w14:paraId="5FE7F749" w14:textId="77777777" w:rsidR="00475B9C" w:rsidRPr="00475B9C" w:rsidRDefault="00475B9C" w:rsidP="00475B9C">
      <w:pPr>
        <w:numPr>
          <w:ilvl w:val="0"/>
          <w:numId w:val="33"/>
        </w:numPr>
      </w:pPr>
      <w:r w:rsidRPr="00475B9C">
        <w:t>No escalation or decision-making structure</w:t>
      </w:r>
    </w:p>
    <w:p w14:paraId="61068BA7" w14:textId="77777777" w:rsidR="00475B9C" w:rsidRPr="00475B9C" w:rsidRDefault="00475B9C" w:rsidP="00475B9C">
      <w:pPr>
        <w:numPr>
          <w:ilvl w:val="0"/>
          <w:numId w:val="33"/>
        </w:numPr>
      </w:pPr>
      <w:r w:rsidRPr="00475B9C">
        <w:t>Weak project governance or steering committee</w:t>
      </w:r>
    </w:p>
    <w:p w14:paraId="5328613B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7. Budget Overruns</w:t>
      </w:r>
    </w:p>
    <w:p w14:paraId="4F26ECEC" w14:textId="77777777" w:rsidR="00475B9C" w:rsidRPr="00475B9C" w:rsidRDefault="00475B9C" w:rsidP="00475B9C">
      <w:pPr>
        <w:numPr>
          <w:ilvl w:val="0"/>
          <w:numId w:val="34"/>
        </w:numPr>
      </w:pPr>
      <w:r w:rsidRPr="00475B9C">
        <w:t>Underestimated cost at the start</w:t>
      </w:r>
    </w:p>
    <w:p w14:paraId="235C076E" w14:textId="77777777" w:rsidR="00475B9C" w:rsidRPr="00475B9C" w:rsidRDefault="00475B9C" w:rsidP="00475B9C">
      <w:pPr>
        <w:numPr>
          <w:ilvl w:val="0"/>
          <w:numId w:val="34"/>
        </w:numPr>
      </w:pPr>
      <w:r w:rsidRPr="00475B9C">
        <w:t>Unexpected expenses</w:t>
      </w:r>
    </w:p>
    <w:p w14:paraId="1C95DDCE" w14:textId="77777777" w:rsidR="00475B9C" w:rsidRPr="00475B9C" w:rsidRDefault="00475B9C" w:rsidP="00475B9C">
      <w:pPr>
        <w:numPr>
          <w:ilvl w:val="0"/>
          <w:numId w:val="34"/>
        </w:numPr>
      </w:pPr>
      <w:r w:rsidRPr="00475B9C">
        <w:t>Poor financial tracking or control</w:t>
      </w:r>
    </w:p>
    <w:p w14:paraId="3C6AEF51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8. Missed Deadlines / Poor Time Management</w:t>
      </w:r>
    </w:p>
    <w:p w14:paraId="6D6BDB34" w14:textId="77777777" w:rsidR="00475B9C" w:rsidRPr="00475B9C" w:rsidRDefault="00475B9C" w:rsidP="00475B9C">
      <w:pPr>
        <w:numPr>
          <w:ilvl w:val="0"/>
          <w:numId w:val="35"/>
        </w:numPr>
      </w:pPr>
      <w:r w:rsidRPr="00475B9C">
        <w:t>Unrealistic deadlines</w:t>
      </w:r>
    </w:p>
    <w:p w14:paraId="5DC53F7E" w14:textId="77777777" w:rsidR="00475B9C" w:rsidRPr="00475B9C" w:rsidRDefault="00475B9C" w:rsidP="00475B9C">
      <w:pPr>
        <w:numPr>
          <w:ilvl w:val="0"/>
          <w:numId w:val="35"/>
        </w:numPr>
      </w:pPr>
      <w:r w:rsidRPr="00475B9C">
        <w:t>Delays due to dependencies or approvals</w:t>
      </w:r>
    </w:p>
    <w:p w14:paraId="7321AA4C" w14:textId="77777777" w:rsidR="00475B9C" w:rsidRPr="00475B9C" w:rsidRDefault="00475B9C" w:rsidP="00475B9C">
      <w:pPr>
        <w:numPr>
          <w:ilvl w:val="0"/>
          <w:numId w:val="35"/>
        </w:numPr>
      </w:pPr>
      <w:r w:rsidRPr="00475B9C">
        <w:t>Frequent rework due to misunderstood requirements</w:t>
      </w:r>
    </w:p>
    <w:p w14:paraId="6D8F2A88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9. Technical Failures</w:t>
      </w:r>
    </w:p>
    <w:p w14:paraId="285F863D" w14:textId="77777777" w:rsidR="00475B9C" w:rsidRPr="00475B9C" w:rsidRDefault="00475B9C" w:rsidP="00475B9C">
      <w:pPr>
        <w:numPr>
          <w:ilvl w:val="0"/>
          <w:numId w:val="36"/>
        </w:numPr>
      </w:pPr>
      <w:r w:rsidRPr="00475B9C">
        <w:t>Choosing the wrong technology stack</w:t>
      </w:r>
    </w:p>
    <w:p w14:paraId="73AD9C1D" w14:textId="77777777" w:rsidR="00475B9C" w:rsidRPr="00475B9C" w:rsidRDefault="00475B9C" w:rsidP="00475B9C">
      <w:pPr>
        <w:numPr>
          <w:ilvl w:val="0"/>
          <w:numId w:val="36"/>
        </w:numPr>
      </w:pPr>
      <w:r w:rsidRPr="00475B9C">
        <w:t>Poor system design or architecture</w:t>
      </w:r>
    </w:p>
    <w:p w14:paraId="664AE916" w14:textId="77777777" w:rsidR="00475B9C" w:rsidRPr="00475B9C" w:rsidRDefault="00475B9C" w:rsidP="00475B9C">
      <w:pPr>
        <w:numPr>
          <w:ilvl w:val="0"/>
          <w:numId w:val="36"/>
        </w:numPr>
      </w:pPr>
      <w:r w:rsidRPr="00475B9C">
        <w:t>Inadequate testing leading to critical bugs post-deployment</w:t>
      </w:r>
    </w:p>
    <w:p w14:paraId="62DCE834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0. Lack of Skilled Resources</w:t>
      </w:r>
    </w:p>
    <w:p w14:paraId="4FC4EC5B" w14:textId="77777777" w:rsidR="00475B9C" w:rsidRPr="00475B9C" w:rsidRDefault="00475B9C" w:rsidP="00475B9C">
      <w:pPr>
        <w:numPr>
          <w:ilvl w:val="0"/>
          <w:numId w:val="37"/>
        </w:numPr>
      </w:pPr>
      <w:r w:rsidRPr="00475B9C">
        <w:t>Inexperienced or undertrained team</w:t>
      </w:r>
    </w:p>
    <w:p w14:paraId="50AC3440" w14:textId="77777777" w:rsidR="00475B9C" w:rsidRPr="00475B9C" w:rsidRDefault="00475B9C" w:rsidP="00475B9C">
      <w:pPr>
        <w:numPr>
          <w:ilvl w:val="0"/>
          <w:numId w:val="37"/>
        </w:numPr>
      </w:pPr>
      <w:r w:rsidRPr="00475B9C">
        <w:t>High resource turnover or poor resource allocation</w:t>
      </w:r>
    </w:p>
    <w:p w14:paraId="795D693E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1. Ineffective Risk Management</w:t>
      </w:r>
    </w:p>
    <w:p w14:paraId="0F9B623E" w14:textId="77777777" w:rsidR="00475B9C" w:rsidRPr="00475B9C" w:rsidRDefault="00475B9C" w:rsidP="00475B9C">
      <w:pPr>
        <w:numPr>
          <w:ilvl w:val="0"/>
          <w:numId w:val="38"/>
        </w:numPr>
      </w:pPr>
      <w:r w:rsidRPr="00475B9C">
        <w:t>Ignoring potential risks or mitigation plans</w:t>
      </w:r>
    </w:p>
    <w:p w14:paraId="57149B98" w14:textId="77777777" w:rsidR="00475B9C" w:rsidRPr="00475B9C" w:rsidRDefault="00475B9C" w:rsidP="00475B9C">
      <w:pPr>
        <w:numPr>
          <w:ilvl w:val="0"/>
          <w:numId w:val="38"/>
        </w:numPr>
      </w:pPr>
      <w:r w:rsidRPr="00475B9C">
        <w:t>No contingency planning</w:t>
      </w:r>
    </w:p>
    <w:p w14:paraId="4CA20377" w14:textId="77777777" w:rsidR="00475B9C" w:rsidRPr="00475B9C" w:rsidRDefault="00475B9C" w:rsidP="00475B9C">
      <w:pPr>
        <w:numPr>
          <w:ilvl w:val="0"/>
          <w:numId w:val="38"/>
        </w:numPr>
      </w:pPr>
      <w:r w:rsidRPr="00475B9C">
        <w:t>Delayed action on known blockers</w:t>
      </w:r>
    </w:p>
    <w:p w14:paraId="7E6BBF9F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2. Lack of UAT or Poor User Involvement</w:t>
      </w:r>
    </w:p>
    <w:p w14:paraId="06A33D56" w14:textId="77777777" w:rsidR="00475B9C" w:rsidRPr="00475B9C" w:rsidRDefault="00475B9C" w:rsidP="00475B9C">
      <w:pPr>
        <w:numPr>
          <w:ilvl w:val="0"/>
          <w:numId w:val="39"/>
        </w:numPr>
      </w:pPr>
      <w:r w:rsidRPr="00475B9C">
        <w:t>UAT not performed or poorly managed</w:t>
      </w:r>
    </w:p>
    <w:p w14:paraId="3F74C869" w14:textId="77777777" w:rsidR="00475B9C" w:rsidRPr="00475B9C" w:rsidRDefault="00475B9C" w:rsidP="00475B9C">
      <w:pPr>
        <w:numPr>
          <w:ilvl w:val="0"/>
          <w:numId w:val="39"/>
        </w:numPr>
      </w:pPr>
      <w:r w:rsidRPr="00475B9C">
        <w:t>Users not involved in testing or feedback collection</w:t>
      </w:r>
    </w:p>
    <w:p w14:paraId="7E393883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3. Resistance to Change</w:t>
      </w:r>
    </w:p>
    <w:p w14:paraId="7439E7A8" w14:textId="77777777" w:rsidR="00475B9C" w:rsidRPr="00475B9C" w:rsidRDefault="00475B9C" w:rsidP="00475B9C">
      <w:pPr>
        <w:numPr>
          <w:ilvl w:val="0"/>
          <w:numId w:val="40"/>
        </w:numPr>
      </w:pPr>
      <w:r w:rsidRPr="00475B9C">
        <w:t>Users or stakeholders not willing to adopt new systems</w:t>
      </w:r>
    </w:p>
    <w:p w14:paraId="6C7911CA" w14:textId="77777777" w:rsidR="00475B9C" w:rsidRPr="00475B9C" w:rsidRDefault="00475B9C" w:rsidP="00475B9C">
      <w:pPr>
        <w:numPr>
          <w:ilvl w:val="0"/>
          <w:numId w:val="40"/>
        </w:numPr>
      </w:pPr>
      <w:r w:rsidRPr="00475B9C">
        <w:t>No proper training or change management</w:t>
      </w:r>
    </w:p>
    <w:p w14:paraId="7BAC52AA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4. Inadequate Testing</w:t>
      </w:r>
    </w:p>
    <w:p w14:paraId="1CEC2D56" w14:textId="77777777" w:rsidR="00475B9C" w:rsidRPr="00475B9C" w:rsidRDefault="00475B9C" w:rsidP="00475B9C">
      <w:pPr>
        <w:numPr>
          <w:ilvl w:val="0"/>
          <w:numId w:val="41"/>
        </w:numPr>
      </w:pPr>
      <w:r w:rsidRPr="00475B9C">
        <w:lastRenderedPageBreak/>
        <w:t>Missing functional/non-functional test coverage</w:t>
      </w:r>
    </w:p>
    <w:p w14:paraId="2B93ED2C" w14:textId="77777777" w:rsidR="00475B9C" w:rsidRPr="00475B9C" w:rsidRDefault="00475B9C" w:rsidP="00475B9C">
      <w:pPr>
        <w:numPr>
          <w:ilvl w:val="0"/>
          <w:numId w:val="41"/>
        </w:numPr>
      </w:pPr>
      <w:r w:rsidRPr="00475B9C">
        <w:t>Skipping regression or integration testing</w:t>
      </w:r>
    </w:p>
    <w:p w14:paraId="64FE7BE9" w14:textId="77777777" w:rsidR="00475B9C" w:rsidRPr="00475B9C" w:rsidRDefault="00475B9C" w:rsidP="00475B9C">
      <w:pPr>
        <w:numPr>
          <w:ilvl w:val="0"/>
          <w:numId w:val="41"/>
        </w:numPr>
      </w:pPr>
      <w:r w:rsidRPr="00475B9C">
        <w:t>Defects found late in production</w:t>
      </w:r>
    </w:p>
    <w:p w14:paraId="4B202BD5" w14:textId="0D5F96C9" w:rsidR="00AD149A" w:rsidRDefault="00AD149A" w:rsidP="00AD149A">
      <w:pPr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</w:t>
      </w:r>
      <w:r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1</w:t>
      </w:r>
      <w:r>
        <w:rPr>
          <w:b/>
          <w:bCs/>
          <w:sz w:val="28"/>
          <w:szCs w:val="28"/>
          <w:highlight w:val="cyan"/>
          <w:u w:val="single"/>
        </w:rPr>
        <w:t>1</w:t>
      </w:r>
      <w:r w:rsidRPr="00AD149A"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Challenges faced in projects for BA</w:t>
      </w:r>
    </w:p>
    <w:p w14:paraId="5C524D19" w14:textId="5DCE1953" w:rsidR="00475B9C" w:rsidRPr="00475B9C" w:rsidRDefault="00475B9C" w:rsidP="00475B9C">
      <w:pPr>
        <w:rPr>
          <w:b/>
          <w:bCs/>
        </w:rPr>
      </w:pPr>
      <w:r w:rsidRPr="00475B9C">
        <w:rPr>
          <w:b/>
          <w:bCs/>
        </w:rPr>
        <w:t>Unclear or Evolving Requirements</w:t>
      </w:r>
    </w:p>
    <w:p w14:paraId="5C64A33A" w14:textId="77777777" w:rsidR="00475B9C" w:rsidRPr="00475B9C" w:rsidRDefault="00475B9C" w:rsidP="00475B9C">
      <w:r w:rsidRPr="00475B9C">
        <w:t>Stakeholders don’t know exactly what they want.</w:t>
      </w:r>
    </w:p>
    <w:p w14:paraId="1BD6DE89" w14:textId="77777777" w:rsidR="00475B9C" w:rsidRPr="00475B9C" w:rsidRDefault="00475B9C" w:rsidP="00475B9C">
      <w:r w:rsidRPr="00475B9C">
        <w:t>Requirements keep changing without formal change control.</w:t>
      </w:r>
    </w:p>
    <w:p w14:paraId="1D23E7EB" w14:textId="77777777" w:rsidR="00475B9C" w:rsidRPr="00475B9C" w:rsidRDefault="00475B9C" w:rsidP="00475B9C">
      <w:r w:rsidRPr="00475B9C">
        <w:t>Conflicting expectations from different stakeholders.</w:t>
      </w:r>
    </w:p>
    <w:p w14:paraId="0584D40D" w14:textId="77777777" w:rsidR="00475B9C" w:rsidRPr="00475B9C" w:rsidRDefault="00475B9C" w:rsidP="00475B9C">
      <w:r w:rsidRPr="00475B9C">
        <w:pict w14:anchorId="5D4D71ED">
          <v:rect id="_x0000_i1232" style="width:0;height:1.5pt" o:hralign="center" o:hrstd="t" o:hr="t" fillcolor="#a0a0a0" stroked="f"/>
        </w:pict>
      </w:r>
    </w:p>
    <w:p w14:paraId="53C7BA9B" w14:textId="34B806C4" w:rsidR="00475B9C" w:rsidRPr="00475B9C" w:rsidRDefault="00475B9C" w:rsidP="00475B9C">
      <w:pPr>
        <w:rPr>
          <w:b/>
          <w:bCs/>
        </w:rPr>
      </w:pPr>
      <w:r w:rsidRPr="00475B9C">
        <w:rPr>
          <w:b/>
          <w:bCs/>
        </w:rPr>
        <w:t xml:space="preserve"> 2. Limited Stakeholder Availability or Engagement</w:t>
      </w:r>
    </w:p>
    <w:p w14:paraId="304EBBE1" w14:textId="77777777" w:rsidR="00475B9C" w:rsidRPr="00475B9C" w:rsidRDefault="00475B9C" w:rsidP="00475B9C">
      <w:r w:rsidRPr="00475B9C">
        <w:t>Stakeholders are busy or unresponsive.</w:t>
      </w:r>
    </w:p>
    <w:p w14:paraId="578A6BF9" w14:textId="77777777" w:rsidR="00475B9C" w:rsidRPr="00475B9C" w:rsidRDefault="00475B9C" w:rsidP="00475B9C">
      <w:r w:rsidRPr="00475B9C">
        <w:t>Late feedback or delayed approvals.</w:t>
      </w:r>
    </w:p>
    <w:p w14:paraId="745D0300" w14:textId="77777777" w:rsidR="00475B9C" w:rsidRPr="00475B9C" w:rsidRDefault="00475B9C" w:rsidP="00475B9C">
      <w:r w:rsidRPr="00475B9C">
        <w:t>Inconsistent participation in meetings/workshops.</w:t>
      </w:r>
    </w:p>
    <w:p w14:paraId="2F490525" w14:textId="77777777" w:rsidR="00475B9C" w:rsidRPr="00475B9C" w:rsidRDefault="00475B9C" w:rsidP="00475B9C">
      <w:r w:rsidRPr="00475B9C">
        <w:pict w14:anchorId="7F188622">
          <v:rect id="_x0000_i1233" style="width:0;height:1.5pt" o:hralign="center" o:hrstd="t" o:hr="t" fillcolor="#a0a0a0" stroked="f"/>
        </w:pict>
      </w:r>
    </w:p>
    <w:p w14:paraId="1F5736E2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3. Scope Creep</w:t>
      </w:r>
    </w:p>
    <w:p w14:paraId="6FE138CA" w14:textId="77777777" w:rsidR="00475B9C" w:rsidRPr="00475B9C" w:rsidRDefault="00475B9C" w:rsidP="00475B9C">
      <w:r w:rsidRPr="00475B9C">
        <w:t>Additional features requested without adjusting timeline/cost.</w:t>
      </w:r>
    </w:p>
    <w:p w14:paraId="2E4CA288" w14:textId="77777777" w:rsidR="00475B9C" w:rsidRPr="00475B9C" w:rsidRDefault="00475B9C" w:rsidP="00475B9C">
      <w:r w:rsidRPr="00475B9C">
        <w:t>Pressure to accommodate requests beyond initial scope.</w:t>
      </w:r>
    </w:p>
    <w:p w14:paraId="4D040CB4" w14:textId="77777777" w:rsidR="00475B9C" w:rsidRPr="00475B9C" w:rsidRDefault="00475B9C" w:rsidP="00475B9C">
      <w:r w:rsidRPr="00475B9C">
        <w:t>No formal process to control scope changes.</w:t>
      </w:r>
    </w:p>
    <w:p w14:paraId="2F68324E" w14:textId="77777777" w:rsidR="00475B9C" w:rsidRPr="00475B9C" w:rsidRDefault="00475B9C" w:rsidP="00475B9C">
      <w:r w:rsidRPr="00475B9C">
        <w:pict w14:anchorId="6ADEBBE9">
          <v:rect id="_x0000_i1234" style="width:0;height:1.5pt" o:hralign="center" o:hrstd="t" o:hr="t" fillcolor="#a0a0a0" stroked="f"/>
        </w:pict>
      </w:r>
    </w:p>
    <w:p w14:paraId="4B5E96CD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4. Communication Gaps</w:t>
      </w:r>
    </w:p>
    <w:p w14:paraId="06CC26B8" w14:textId="77777777" w:rsidR="00475B9C" w:rsidRPr="00475B9C" w:rsidRDefault="00475B9C" w:rsidP="00475B9C">
      <w:r w:rsidRPr="00475B9C">
        <w:t>Miscommunication between business and technical teams.</w:t>
      </w:r>
    </w:p>
    <w:p w14:paraId="60F61810" w14:textId="77777777" w:rsidR="00475B9C" w:rsidRPr="00475B9C" w:rsidRDefault="00475B9C" w:rsidP="00475B9C">
      <w:r w:rsidRPr="00475B9C">
        <w:t>Misinterpretation of requirements due to lack of domain knowledge.</w:t>
      </w:r>
    </w:p>
    <w:p w14:paraId="5C0618FE" w14:textId="77777777" w:rsidR="00475B9C" w:rsidRPr="00475B9C" w:rsidRDefault="00475B9C" w:rsidP="00475B9C">
      <w:r w:rsidRPr="00475B9C">
        <w:t>Language or cultural barriers in global teams.</w:t>
      </w:r>
    </w:p>
    <w:p w14:paraId="70F9B9CA" w14:textId="77777777" w:rsidR="00475B9C" w:rsidRPr="00475B9C" w:rsidRDefault="00475B9C" w:rsidP="00475B9C">
      <w:r w:rsidRPr="00475B9C">
        <w:pict w14:anchorId="7DDBD9B2">
          <v:rect id="_x0000_i1235" style="width:0;height:1.5pt" o:hralign="center" o:hrstd="t" o:hr="t" fillcolor="#a0a0a0" stroked="f"/>
        </w:pict>
      </w:r>
    </w:p>
    <w:p w14:paraId="37595B57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5. Inadequate Domain Knowledge</w:t>
      </w:r>
    </w:p>
    <w:p w14:paraId="7A11F43D" w14:textId="77777777" w:rsidR="00475B9C" w:rsidRPr="00475B9C" w:rsidRDefault="00475B9C" w:rsidP="00475B9C">
      <w:r w:rsidRPr="00475B9C">
        <w:t>Difficulty understanding industry-specific processes (e.g., finance, healthcare, agriculture).</w:t>
      </w:r>
    </w:p>
    <w:p w14:paraId="1DD3CDFC" w14:textId="77777777" w:rsidR="00475B9C" w:rsidRPr="00475B9C" w:rsidRDefault="00475B9C" w:rsidP="00475B9C">
      <w:r w:rsidRPr="00475B9C">
        <w:t>Reliance on SMEs for every small detail.</w:t>
      </w:r>
    </w:p>
    <w:p w14:paraId="6191FFE8" w14:textId="77777777" w:rsidR="00475B9C" w:rsidRPr="00475B9C" w:rsidRDefault="00475B9C" w:rsidP="00475B9C">
      <w:r w:rsidRPr="00475B9C">
        <w:pict w14:anchorId="763B6BD6">
          <v:rect id="_x0000_i1236" style="width:0;height:1.5pt" o:hralign="center" o:hrstd="t" o:hr="t" fillcolor="#a0a0a0" stroked="f"/>
        </w:pict>
      </w:r>
    </w:p>
    <w:p w14:paraId="39134C6F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6. Lack of Proper Documentation</w:t>
      </w:r>
    </w:p>
    <w:p w14:paraId="34682068" w14:textId="77777777" w:rsidR="00475B9C" w:rsidRPr="00475B9C" w:rsidRDefault="00475B9C" w:rsidP="00475B9C">
      <w:r w:rsidRPr="00475B9C">
        <w:t>Time pressure leading to skipping key documents like RTM, process flows, or test scenarios.</w:t>
      </w:r>
    </w:p>
    <w:p w14:paraId="19B006B5" w14:textId="77777777" w:rsidR="00475B9C" w:rsidRPr="00475B9C" w:rsidRDefault="00475B9C" w:rsidP="00475B9C">
      <w:r w:rsidRPr="00475B9C">
        <w:lastRenderedPageBreak/>
        <w:t>No version control or tracking of requirement changes.</w:t>
      </w:r>
    </w:p>
    <w:p w14:paraId="10FE07D4" w14:textId="77777777" w:rsidR="00475B9C" w:rsidRPr="00475B9C" w:rsidRDefault="00475B9C" w:rsidP="00475B9C">
      <w:r w:rsidRPr="00475B9C">
        <w:pict w14:anchorId="60A4D96A">
          <v:rect id="_x0000_i1237" style="width:0;height:1.5pt" o:hralign="center" o:hrstd="t" o:hr="t" fillcolor="#a0a0a0" stroked="f"/>
        </w:pict>
      </w:r>
    </w:p>
    <w:p w14:paraId="7C7EFAB9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7. Conflicting Stakeholder Interests</w:t>
      </w:r>
    </w:p>
    <w:p w14:paraId="2E657994" w14:textId="77777777" w:rsidR="00475B9C" w:rsidRPr="00475B9C" w:rsidRDefault="00475B9C" w:rsidP="00475B9C">
      <w:r w:rsidRPr="00475B9C">
        <w:t>Different departments have different goals (e.g., marketing vs. IT).</w:t>
      </w:r>
    </w:p>
    <w:p w14:paraId="05F5EBAD" w14:textId="77777777" w:rsidR="00475B9C" w:rsidRPr="00475B9C" w:rsidRDefault="00475B9C" w:rsidP="00475B9C">
      <w:r w:rsidRPr="00475B9C">
        <w:t>Difficulty in prioritizing requirements.</w:t>
      </w:r>
    </w:p>
    <w:p w14:paraId="465EF535" w14:textId="77777777" w:rsidR="00475B9C" w:rsidRPr="00475B9C" w:rsidRDefault="00475B9C" w:rsidP="00475B9C">
      <w:r w:rsidRPr="00475B9C">
        <w:pict w14:anchorId="2F35AE45">
          <v:rect id="_x0000_i1238" style="width:0;height:1.5pt" o:hralign="center" o:hrstd="t" o:hr="t" fillcolor="#a0a0a0" stroked="f"/>
        </w:pict>
      </w:r>
    </w:p>
    <w:p w14:paraId="43F1D649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8. Limited Access to End Users</w:t>
      </w:r>
    </w:p>
    <w:p w14:paraId="2FB674CE" w14:textId="77777777" w:rsidR="00475B9C" w:rsidRPr="00475B9C" w:rsidRDefault="00475B9C" w:rsidP="00475B9C">
      <w:r w:rsidRPr="00475B9C">
        <w:t>Only intermediaries (like managers) are available for requirement gathering.</w:t>
      </w:r>
    </w:p>
    <w:p w14:paraId="05ABC4DA" w14:textId="77777777" w:rsidR="00475B9C" w:rsidRPr="00475B9C" w:rsidRDefault="00475B9C" w:rsidP="00475B9C">
      <w:r w:rsidRPr="00475B9C">
        <w:t>No direct feedback from those who will actually use the system.</w:t>
      </w:r>
    </w:p>
    <w:p w14:paraId="29AB93A6" w14:textId="77777777" w:rsidR="00475B9C" w:rsidRPr="00475B9C" w:rsidRDefault="00475B9C" w:rsidP="00475B9C">
      <w:r w:rsidRPr="00475B9C">
        <w:pict w14:anchorId="396B6316">
          <v:rect id="_x0000_i1239" style="width:0;height:1.5pt" o:hralign="center" o:hrstd="t" o:hr="t" fillcolor="#a0a0a0" stroked="f"/>
        </w:pict>
      </w:r>
    </w:p>
    <w:p w14:paraId="364C007A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9. Poorly Defined Acceptance Criteria</w:t>
      </w:r>
    </w:p>
    <w:p w14:paraId="1CBB1280" w14:textId="77777777" w:rsidR="00475B9C" w:rsidRPr="00475B9C" w:rsidRDefault="00475B9C" w:rsidP="00475B9C">
      <w:r w:rsidRPr="00475B9C">
        <w:t>Requirements are approved without clear testable conditions.</w:t>
      </w:r>
    </w:p>
    <w:p w14:paraId="4FC18B98" w14:textId="77777777" w:rsidR="00475B9C" w:rsidRPr="00475B9C" w:rsidRDefault="00475B9C" w:rsidP="00475B9C">
      <w:r w:rsidRPr="00475B9C">
        <w:t>Leads to confusion during UAT and sign-off delays.</w:t>
      </w:r>
    </w:p>
    <w:p w14:paraId="4F1530EB" w14:textId="77777777" w:rsidR="00475B9C" w:rsidRPr="00475B9C" w:rsidRDefault="00475B9C" w:rsidP="00475B9C">
      <w:r w:rsidRPr="00475B9C">
        <w:pict w14:anchorId="67C50A8C">
          <v:rect id="_x0000_i1240" style="width:0;height:1.5pt" o:hralign="center" o:hrstd="t" o:hr="t" fillcolor="#a0a0a0" stroked="f"/>
        </w:pict>
      </w:r>
    </w:p>
    <w:p w14:paraId="7B027405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0. Time Constraints / Unrealistic Deadlines</w:t>
      </w:r>
    </w:p>
    <w:p w14:paraId="2829DD0D" w14:textId="77777777" w:rsidR="00475B9C" w:rsidRPr="00475B9C" w:rsidRDefault="00475B9C" w:rsidP="00475B9C">
      <w:r w:rsidRPr="00475B9C">
        <w:t>Not enough time to do proper analysis and validation.</w:t>
      </w:r>
    </w:p>
    <w:p w14:paraId="691211AA" w14:textId="77777777" w:rsidR="00475B9C" w:rsidRPr="00475B9C" w:rsidRDefault="00475B9C" w:rsidP="00475B9C">
      <w:r w:rsidRPr="00475B9C">
        <w:t>BA is rushed to deliver documents or sign off on requirements.</w:t>
      </w:r>
    </w:p>
    <w:p w14:paraId="753C8DB5" w14:textId="77777777" w:rsidR="00475B9C" w:rsidRPr="00475B9C" w:rsidRDefault="00475B9C" w:rsidP="00475B9C">
      <w:r w:rsidRPr="00475B9C">
        <w:pict w14:anchorId="0D32889C">
          <v:rect id="_x0000_i1241" style="width:0;height:1.5pt" o:hralign="center" o:hrstd="t" o:hr="t" fillcolor="#a0a0a0" stroked="f"/>
        </w:pict>
      </w:r>
    </w:p>
    <w:p w14:paraId="2F1548A0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1. Ineffective Tools or Processes</w:t>
      </w:r>
    </w:p>
    <w:p w14:paraId="5E8FDCF1" w14:textId="77777777" w:rsidR="00475B9C" w:rsidRPr="00475B9C" w:rsidRDefault="00475B9C" w:rsidP="00475B9C">
      <w:r w:rsidRPr="00475B9C">
        <w:t>Lack of access to proper BA tools (e.g., JIRA, Confluence, Visio, Balsamiq).</w:t>
      </w:r>
    </w:p>
    <w:p w14:paraId="501BF9F1" w14:textId="77777777" w:rsidR="00475B9C" w:rsidRPr="00475B9C" w:rsidRDefault="00475B9C" w:rsidP="00475B9C">
      <w:r w:rsidRPr="00475B9C">
        <w:t>Project not following any standard methodology (Waterfall/Agile/Hybrid).</w:t>
      </w:r>
    </w:p>
    <w:p w14:paraId="5C507E12" w14:textId="77777777" w:rsidR="00475B9C" w:rsidRPr="00475B9C" w:rsidRDefault="00475B9C" w:rsidP="00475B9C">
      <w:r w:rsidRPr="00475B9C">
        <w:pict w14:anchorId="66AF83CA">
          <v:rect id="_x0000_i1242" style="width:0;height:1.5pt" o:hralign="center" o:hrstd="t" o:hr="t" fillcolor="#a0a0a0" stroked="f"/>
        </w:pict>
      </w:r>
    </w:p>
    <w:p w14:paraId="17016B7B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2. Lack of BA Involvement in All Phases</w:t>
      </w:r>
    </w:p>
    <w:p w14:paraId="2C851996" w14:textId="77777777" w:rsidR="00475B9C" w:rsidRPr="00475B9C" w:rsidRDefault="00475B9C" w:rsidP="00475B9C">
      <w:r w:rsidRPr="00475B9C">
        <w:t>BA included only during requirements phase and not in testing or post-deployment.</w:t>
      </w:r>
    </w:p>
    <w:p w14:paraId="09336969" w14:textId="77777777" w:rsidR="00475B9C" w:rsidRPr="00475B9C" w:rsidRDefault="00475B9C" w:rsidP="00475B9C">
      <w:r w:rsidRPr="00475B9C">
        <w:t>Missed opportunities to validate or clarify scope during design/development.</w:t>
      </w:r>
    </w:p>
    <w:p w14:paraId="145F936D" w14:textId="77777777" w:rsidR="00475B9C" w:rsidRPr="00475B9C" w:rsidRDefault="00475B9C" w:rsidP="00475B9C">
      <w:r w:rsidRPr="00475B9C">
        <w:pict w14:anchorId="765FC248">
          <v:rect id="_x0000_i1243" style="width:0;height:1.5pt" o:hralign="center" o:hrstd="t" o:hr="t" fillcolor="#a0a0a0" stroked="f"/>
        </w:pict>
      </w:r>
    </w:p>
    <w:p w14:paraId="31A76B81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t>🔹</w:t>
      </w:r>
      <w:r w:rsidRPr="00475B9C">
        <w:rPr>
          <w:b/>
          <w:bCs/>
        </w:rPr>
        <w:t xml:space="preserve"> 13. Technical Constraints</w:t>
      </w:r>
    </w:p>
    <w:p w14:paraId="7ED40276" w14:textId="77777777" w:rsidR="00475B9C" w:rsidRPr="00475B9C" w:rsidRDefault="00475B9C" w:rsidP="00475B9C">
      <w:r w:rsidRPr="00475B9C">
        <w:t>Business requirements cannot be implemented due to technical limitations.</w:t>
      </w:r>
    </w:p>
    <w:p w14:paraId="266F5777" w14:textId="77777777" w:rsidR="00475B9C" w:rsidRPr="00475B9C" w:rsidRDefault="00475B9C" w:rsidP="00475B9C">
      <w:r w:rsidRPr="00475B9C">
        <w:t>Need to frequently compromise or re-scope.</w:t>
      </w:r>
    </w:p>
    <w:p w14:paraId="187B279B" w14:textId="77777777" w:rsidR="00475B9C" w:rsidRPr="00475B9C" w:rsidRDefault="00475B9C" w:rsidP="00475B9C">
      <w:r w:rsidRPr="00475B9C">
        <w:pict w14:anchorId="52AD458E">
          <v:rect id="_x0000_i1244" style="width:0;height:1.5pt" o:hralign="center" o:hrstd="t" o:hr="t" fillcolor="#a0a0a0" stroked="f"/>
        </w:pict>
      </w:r>
    </w:p>
    <w:p w14:paraId="47AB21B3" w14:textId="77777777" w:rsidR="00475B9C" w:rsidRPr="00475B9C" w:rsidRDefault="00475B9C" w:rsidP="00475B9C">
      <w:pPr>
        <w:rPr>
          <w:b/>
          <w:bCs/>
        </w:rPr>
      </w:pPr>
      <w:r w:rsidRPr="00475B9C">
        <w:rPr>
          <w:rFonts w:ascii="Segoe UI Emoji" w:hAnsi="Segoe UI Emoji" w:cs="Segoe UI Emoji"/>
          <w:b/>
          <w:bCs/>
        </w:rPr>
        <w:lastRenderedPageBreak/>
        <w:t>🔹</w:t>
      </w:r>
      <w:r w:rsidRPr="00475B9C">
        <w:rPr>
          <w:b/>
          <w:bCs/>
        </w:rPr>
        <w:t xml:space="preserve"> 14. Resistance to Change</w:t>
      </w:r>
    </w:p>
    <w:p w14:paraId="0B38B94E" w14:textId="77777777" w:rsidR="00475B9C" w:rsidRPr="00475B9C" w:rsidRDefault="00475B9C" w:rsidP="00475B9C">
      <w:r w:rsidRPr="00475B9C">
        <w:t>Users reluctant to adopt new systems or processes.</w:t>
      </w:r>
    </w:p>
    <w:p w14:paraId="1A29A0AF" w14:textId="77777777" w:rsidR="00475B9C" w:rsidRPr="00475B9C" w:rsidRDefault="00475B9C" w:rsidP="00475B9C">
      <w:r w:rsidRPr="00475B9C">
        <w:t>Need for strong change management and communication.</w:t>
      </w:r>
    </w:p>
    <w:p w14:paraId="05864449" w14:textId="4A0607A8" w:rsidR="00AD149A" w:rsidRDefault="00AD149A" w:rsidP="00475B9C">
      <w:pPr>
        <w:pStyle w:val="ListParagraph"/>
      </w:pPr>
    </w:p>
    <w:p w14:paraId="1036512C" w14:textId="5F69522B" w:rsidR="00AD149A" w:rsidRDefault="00AD149A" w:rsidP="00AD149A">
      <w:pPr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</w:t>
      </w:r>
      <w:r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1</w:t>
      </w:r>
      <w:r>
        <w:rPr>
          <w:b/>
          <w:bCs/>
          <w:sz w:val="28"/>
          <w:szCs w:val="28"/>
          <w:highlight w:val="cyan"/>
          <w:u w:val="single"/>
        </w:rPr>
        <w:t>2 Document Naming standards</w:t>
      </w:r>
    </w:p>
    <w:p w14:paraId="29E545DD" w14:textId="5EBEFB39" w:rsidR="00AD149A" w:rsidRDefault="00AD149A" w:rsidP="00AD149A">
      <w:r w:rsidRPr="00AD149A">
        <w:t>A document</w:t>
      </w:r>
      <w:r>
        <w:t xml:space="preserve"> numbering standard is a systematic approach to assigning unique identifiers to various documents </w:t>
      </w:r>
      <w:r w:rsidR="00721EB7">
        <w:t>created and used throughout the development process</w:t>
      </w:r>
    </w:p>
    <w:p w14:paraId="49E1126C" w14:textId="7C04DF4F" w:rsidR="00721EB7" w:rsidRPr="00AD149A" w:rsidRDefault="00721EB7" w:rsidP="00AD149A">
      <w:pPr>
        <w:rPr>
          <w:b/>
          <w:bCs/>
          <w:sz w:val="28"/>
          <w:szCs w:val="28"/>
          <w:u w:val="single"/>
        </w:rPr>
      </w:pPr>
      <w:r>
        <w:t>Ex- PROJ12-REQ-1.0-2025-06-25</w:t>
      </w:r>
    </w:p>
    <w:p w14:paraId="08DCAA05" w14:textId="515EF41A" w:rsidR="00AD149A" w:rsidRDefault="00AD149A" w:rsidP="00AD149A"/>
    <w:p w14:paraId="4403EACE" w14:textId="77777777" w:rsidR="00CF018D" w:rsidRDefault="00CF018D" w:rsidP="00AD149A"/>
    <w:p w14:paraId="2E433251" w14:textId="51BEFA6B" w:rsidR="00CF018D" w:rsidRDefault="00CF018D" w:rsidP="00CF018D">
      <w:pPr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</w:t>
      </w:r>
      <w:r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1</w:t>
      </w:r>
      <w:r>
        <w:rPr>
          <w:b/>
          <w:bCs/>
          <w:sz w:val="28"/>
          <w:szCs w:val="28"/>
          <w:highlight w:val="cyan"/>
          <w:u w:val="single"/>
        </w:rPr>
        <w:t>3 Do’s and Don’ts of a business analyst</w:t>
      </w:r>
    </w:p>
    <w:p w14:paraId="1CAC9DFF" w14:textId="77777777" w:rsidR="00CF018D" w:rsidRDefault="00CF018D" w:rsidP="00CF018D">
      <w:pPr>
        <w:rPr>
          <w:b/>
          <w:bCs/>
          <w:sz w:val="28"/>
          <w:szCs w:val="28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686"/>
        <w:gridCol w:w="4626"/>
      </w:tblGrid>
      <w:tr w:rsidR="00CF018D" w14:paraId="2F308775" w14:textId="77777777" w:rsidTr="00FB1CE9">
        <w:tc>
          <w:tcPr>
            <w:tcW w:w="704" w:type="dxa"/>
          </w:tcPr>
          <w:p w14:paraId="3C5EF714" w14:textId="323DE159" w:rsidR="00CF018D" w:rsidRDefault="00CF018D" w:rsidP="00AD149A">
            <w:r>
              <w:t>S No.</w:t>
            </w:r>
          </w:p>
        </w:tc>
        <w:tc>
          <w:tcPr>
            <w:tcW w:w="3686" w:type="dxa"/>
          </w:tcPr>
          <w:p w14:paraId="22398366" w14:textId="2A0F71C9" w:rsidR="00CF018D" w:rsidRDefault="00CF018D" w:rsidP="00AD149A">
            <w:r>
              <w:t xml:space="preserve">Do’s </w:t>
            </w:r>
          </w:p>
        </w:tc>
        <w:tc>
          <w:tcPr>
            <w:tcW w:w="4626" w:type="dxa"/>
          </w:tcPr>
          <w:p w14:paraId="13729E53" w14:textId="56EC99D7" w:rsidR="00CF018D" w:rsidRDefault="00CF018D" w:rsidP="00AD149A">
            <w:r>
              <w:t>Don’ts</w:t>
            </w:r>
          </w:p>
        </w:tc>
      </w:tr>
      <w:tr w:rsidR="00CF018D" w14:paraId="0ABC0C71" w14:textId="77777777" w:rsidTr="00FB1CE9">
        <w:tc>
          <w:tcPr>
            <w:tcW w:w="704" w:type="dxa"/>
          </w:tcPr>
          <w:p w14:paraId="73C95AE8" w14:textId="3EBB447E" w:rsidR="00CF018D" w:rsidRDefault="00CF018D" w:rsidP="00AD149A">
            <w:r>
              <w:t>1.</w:t>
            </w:r>
          </w:p>
        </w:tc>
        <w:tc>
          <w:tcPr>
            <w:tcW w:w="3686" w:type="dxa"/>
          </w:tcPr>
          <w:p w14:paraId="0EB17A75" w14:textId="04E0747C" w:rsidR="00CF018D" w:rsidRDefault="00CF018D" w:rsidP="00AD149A">
            <w:r>
              <w:t>Consult an SME for clarification in requirements</w:t>
            </w:r>
          </w:p>
        </w:tc>
        <w:tc>
          <w:tcPr>
            <w:tcW w:w="4626" w:type="dxa"/>
          </w:tcPr>
          <w:p w14:paraId="49B39DDD" w14:textId="0E396934" w:rsidR="00CF018D" w:rsidRDefault="00CF018D" w:rsidP="00AD149A">
            <w:r>
              <w:t>Never say No to a client</w:t>
            </w:r>
          </w:p>
        </w:tc>
      </w:tr>
      <w:tr w:rsidR="00CF018D" w14:paraId="2524228B" w14:textId="77777777" w:rsidTr="00FB1CE9">
        <w:tc>
          <w:tcPr>
            <w:tcW w:w="704" w:type="dxa"/>
          </w:tcPr>
          <w:p w14:paraId="6B3606C4" w14:textId="634602E2" w:rsidR="00CF018D" w:rsidRDefault="00CF018D" w:rsidP="00AD149A">
            <w:r>
              <w:t>2.</w:t>
            </w:r>
          </w:p>
        </w:tc>
        <w:tc>
          <w:tcPr>
            <w:tcW w:w="3686" w:type="dxa"/>
          </w:tcPr>
          <w:p w14:paraId="12AE847E" w14:textId="226A4EED" w:rsidR="00CF018D" w:rsidRDefault="00CF018D" w:rsidP="00AD149A">
            <w:r>
              <w:t>Go to the client with plain mind with no assumption</w:t>
            </w:r>
            <w:r w:rsidR="00FB1CE9">
              <w:t>. Listen carefully and completely until the client is done</w:t>
            </w:r>
          </w:p>
        </w:tc>
        <w:tc>
          <w:tcPr>
            <w:tcW w:w="4626" w:type="dxa"/>
          </w:tcPr>
          <w:p w14:paraId="0FB52D1C" w14:textId="77777777" w:rsidR="00CF018D" w:rsidRDefault="00FB1CE9" w:rsidP="00AD149A">
            <w:r>
              <w:t>There is no word as by default</w:t>
            </w:r>
          </w:p>
          <w:p w14:paraId="4C1D8FD8" w14:textId="5850A190" w:rsidR="00FB1CE9" w:rsidRDefault="00FB1CE9" w:rsidP="00AD149A"/>
        </w:tc>
      </w:tr>
      <w:tr w:rsidR="00CF018D" w14:paraId="72260505" w14:textId="77777777" w:rsidTr="00FB1CE9">
        <w:tc>
          <w:tcPr>
            <w:tcW w:w="704" w:type="dxa"/>
          </w:tcPr>
          <w:p w14:paraId="764DF680" w14:textId="1FD0F4AC" w:rsidR="00CF018D" w:rsidRDefault="00FB1CE9" w:rsidP="00AD149A">
            <w:r>
              <w:t>3.</w:t>
            </w:r>
          </w:p>
        </w:tc>
        <w:tc>
          <w:tcPr>
            <w:tcW w:w="3686" w:type="dxa"/>
          </w:tcPr>
          <w:p w14:paraId="27F67BB2" w14:textId="49328CAC" w:rsidR="00CF018D" w:rsidRDefault="00FB1CE9" w:rsidP="00AD149A">
            <w:r>
              <w:t>Try to extract maximum leads to the solution from the client himself</w:t>
            </w:r>
          </w:p>
        </w:tc>
        <w:tc>
          <w:tcPr>
            <w:tcW w:w="4626" w:type="dxa"/>
          </w:tcPr>
          <w:p w14:paraId="35F4246C" w14:textId="0EDD650D" w:rsidR="00FB1CE9" w:rsidRDefault="00FB1CE9" w:rsidP="00AD149A">
            <w:r>
              <w:t>Never imagine anything in terms of GUI</w:t>
            </w:r>
          </w:p>
        </w:tc>
      </w:tr>
      <w:tr w:rsidR="00CF018D" w14:paraId="399D0CA7" w14:textId="77777777" w:rsidTr="00FB1CE9">
        <w:tc>
          <w:tcPr>
            <w:tcW w:w="704" w:type="dxa"/>
          </w:tcPr>
          <w:p w14:paraId="379B7D17" w14:textId="73573184" w:rsidR="00CF018D" w:rsidRDefault="00FB1CE9" w:rsidP="00AD149A">
            <w:r>
              <w:t>4.</w:t>
            </w:r>
          </w:p>
        </w:tc>
        <w:tc>
          <w:tcPr>
            <w:tcW w:w="3686" w:type="dxa"/>
          </w:tcPr>
          <w:p w14:paraId="631AA0F6" w14:textId="6E6B3E2D" w:rsidR="00CF018D" w:rsidRDefault="00FB1CE9" w:rsidP="00AD149A">
            <w:r>
              <w:t>Concentrate on the important requirements</w:t>
            </w:r>
          </w:p>
        </w:tc>
        <w:tc>
          <w:tcPr>
            <w:tcW w:w="4626" w:type="dxa"/>
          </w:tcPr>
          <w:p w14:paraId="0F9DF3C2" w14:textId="715682D7" w:rsidR="00CF018D" w:rsidRDefault="00FB1CE9" w:rsidP="00AD149A">
            <w:r>
              <w:t>Don’t interrupt the client when he is giving you the problem</w:t>
            </w:r>
          </w:p>
        </w:tc>
      </w:tr>
      <w:tr w:rsidR="00CF018D" w14:paraId="37BEB06D" w14:textId="77777777" w:rsidTr="00FB1CE9">
        <w:tc>
          <w:tcPr>
            <w:tcW w:w="704" w:type="dxa"/>
          </w:tcPr>
          <w:p w14:paraId="58FB3ED4" w14:textId="61D049A9" w:rsidR="00CF018D" w:rsidRDefault="00FB1CE9" w:rsidP="00AD149A">
            <w:r>
              <w:t>5.</w:t>
            </w:r>
          </w:p>
        </w:tc>
        <w:tc>
          <w:tcPr>
            <w:tcW w:w="3686" w:type="dxa"/>
          </w:tcPr>
          <w:p w14:paraId="39A634E4" w14:textId="4EA403DB" w:rsidR="00CF018D" w:rsidRDefault="00FB1CE9" w:rsidP="00AD149A">
            <w:r>
              <w:t>Question the existence of the existence</w:t>
            </w:r>
          </w:p>
        </w:tc>
        <w:tc>
          <w:tcPr>
            <w:tcW w:w="4626" w:type="dxa"/>
          </w:tcPr>
          <w:p w14:paraId="3847DB8E" w14:textId="671C1AEF" w:rsidR="00CF018D" w:rsidRDefault="00FB1CE9" w:rsidP="00AD149A">
            <w:r>
              <w:t>Never try to give solution to the client right away with your previous experience and assumptions</w:t>
            </w:r>
          </w:p>
        </w:tc>
      </w:tr>
    </w:tbl>
    <w:p w14:paraId="7FE278DA" w14:textId="77777777" w:rsidR="00CF018D" w:rsidRDefault="00CF018D" w:rsidP="00AD149A"/>
    <w:p w14:paraId="08B1FE4D" w14:textId="77777777" w:rsidR="00FB1CE9" w:rsidRDefault="00FB1CE9" w:rsidP="00AD149A"/>
    <w:p w14:paraId="4D236336" w14:textId="77777777" w:rsidR="00FB1CE9" w:rsidRDefault="00FB1CE9" w:rsidP="00AD149A"/>
    <w:p w14:paraId="1D9028F6" w14:textId="77777777" w:rsidR="00FB1CE9" w:rsidRDefault="00FB1CE9" w:rsidP="00AD149A"/>
    <w:p w14:paraId="47AE362C" w14:textId="12F865AE" w:rsidR="00FB1CE9" w:rsidRDefault="00FB1CE9" w:rsidP="00FB1CE9">
      <w:pPr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</w:t>
      </w:r>
      <w:r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1</w:t>
      </w:r>
      <w:r>
        <w:rPr>
          <w:b/>
          <w:bCs/>
          <w:sz w:val="28"/>
          <w:szCs w:val="28"/>
          <w:highlight w:val="cyan"/>
          <w:u w:val="single"/>
        </w:rPr>
        <w:t>4 Packages and Subsystems</w:t>
      </w:r>
    </w:p>
    <w:p w14:paraId="5382456D" w14:textId="3D2A8AB6" w:rsidR="00FB1CE9" w:rsidRDefault="00FB1CE9" w:rsidP="00AD149A">
      <w:r>
        <w:t>Packages: Collection of components which are not reusable in nature</w:t>
      </w:r>
    </w:p>
    <w:p w14:paraId="4F627FCD" w14:textId="17B02D40" w:rsidR="00FB1CE9" w:rsidRDefault="00365356" w:rsidP="00AD149A">
      <w:r>
        <w:t>Ex-- Application development companies work on packages</w:t>
      </w:r>
    </w:p>
    <w:p w14:paraId="2EBA796D" w14:textId="77777777" w:rsidR="00365356" w:rsidRDefault="00365356" w:rsidP="00AD149A"/>
    <w:p w14:paraId="68DD977C" w14:textId="42A7F191" w:rsidR="00365356" w:rsidRDefault="00365356" w:rsidP="00AD149A">
      <w:r>
        <w:t>Subsystems: Collection of components which are reusable in nature.</w:t>
      </w:r>
    </w:p>
    <w:p w14:paraId="3ABF3322" w14:textId="3CFBE8D2" w:rsidR="00365356" w:rsidRDefault="00365356" w:rsidP="00AD149A">
      <w:r>
        <w:t>Ex- Product development companies work on subsystems.</w:t>
      </w:r>
    </w:p>
    <w:p w14:paraId="50D5950D" w14:textId="77777777" w:rsidR="00475B9C" w:rsidRDefault="00475B9C" w:rsidP="00AD149A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9"/>
        <w:gridCol w:w="3471"/>
        <w:gridCol w:w="3996"/>
      </w:tblGrid>
      <w:tr w:rsidR="00960F9D" w:rsidRPr="00960F9D" w14:paraId="11571FC3" w14:textId="77777777" w:rsidTr="00960F9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FB31B0B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lastRenderedPageBreak/>
              <w:t>Feature</w:t>
            </w:r>
          </w:p>
        </w:tc>
        <w:tc>
          <w:tcPr>
            <w:tcW w:w="0" w:type="auto"/>
            <w:vAlign w:val="center"/>
            <w:hideMark/>
          </w:tcPr>
          <w:p w14:paraId="452178A5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Package</w:t>
            </w:r>
          </w:p>
        </w:tc>
        <w:tc>
          <w:tcPr>
            <w:tcW w:w="0" w:type="auto"/>
            <w:vAlign w:val="center"/>
            <w:hideMark/>
          </w:tcPr>
          <w:p w14:paraId="301E3154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Subsystem</w:t>
            </w:r>
          </w:p>
        </w:tc>
      </w:tr>
      <w:tr w:rsidR="00960F9D" w:rsidRPr="00960F9D" w14:paraId="08F0B43E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66A30D0" w14:textId="77777777" w:rsidR="00960F9D" w:rsidRPr="00960F9D" w:rsidRDefault="00960F9D" w:rsidP="00960F9D">
            <w:r w:rsidRPr="00960F9D">
              <w:rPr>
                <w:b/>
                <w:bCs/>
              </w:rPr>
              <w:t>Definition</w:t>
            </w:r>
          </w:p>
        </w:tc>
        <w:tc>
          <w:tcPr>
            <w:tcW w:w="0" w:type="auto"/>
            <w:vAlign w:val="center"/>
            <w:hideMark/>
          </w:tcPr>
          <w:p w14:paraId="42DF8583" w14:textId="77777777" w:rsidR="00960F9D" w:rsidRPr="00960F9D" w:rsidRDefault="00960F9D" w:rsidP="00960F9D">
            <w:r w:rsidRPr="00960F9D">
              <w:t>A logical grouping of related UML elements like classes, interfaces, etc.</w:t>
            </w:r>
          </w:p>
        </w:tc>
        <w:tc>
          <w:tcPr>
            <w:tcW w:w="0" w:type="auto"/>
            <w:vAlign w:val="center"/>
            <w:hideMark/>
          </w:tcPr>
          <w:p w14:paraId="1411C64A" w14:textId="77777777" w:rsidR="00960F9D" w:rsidRPr="00960F9D" w:rsidRDefault="00960F9D" w:rsidP="00960F9D">
            <w:r w:rsidRPr="00960F9D">
              <w:t>A higher-level component that represents a self-contained part of a system</w:t>
            </w:r>
          </w:p>
        </w:tc>
      </w:tr>
      <w:tr w:rsidR="00960F9D" w:rsidRPr="00960F9D" w14:paraId="33F99083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53F5A36" w14:textId="77777777" w:rsidR="00960F9D" w:rsidRPr="00960F9D" w:rsidRDefault="00960F9D" w:rsidP="00960F9D">
            <w:r w:rsidRPr="00960F9D">
              <w:rPr>
                <w:b/>
                <w:bCs/>
              </w:rPr>
              <w:t>Purpose</w:t>
            </w:r>
          </w:p>
        </w:tc>
        <w:tc>
          <w:tcPr>
            <w:tcW w:w="0" w:type="auto"/>
            <w:vAlign w:val="center"/>
            <w:hideMark/>
          </w:tcPr>
          <w:p w14:paraId="3A74791F" w14:textId="77777777" w:rsidR="00960F9D" w:rsidRPr="00960F9D" w:rsidRDefault="00960F9D" w:rsidP="00960F9D">
            <w:r w:rsidRPr="00960F9D">
              <w:t>Organizes and manages large models for simplicity and clarity</w:t>
            </w:r>
          </w:p>
        </w:tc>
        <w:tc>
          <w:tcPr>
            <w:tcW w:w="0" w:type="auto"/>
            <w:vAlign w:val="center"/>
            <w:hideMark/>
          </w:tcPr>
          <w:p w14:paraId="21577A3F" w14:textId="77777777" w:rsidR="00960F9D" w:rsidRPr="00960F9D" w:rsidRDefault="00960F9D" w:rsidP="00960F9D">
            <w:r w:rsidRPr="00960F9D">
              <w:t>Represents a functional division of the system with defined responsibilities</w:t>
            </w:r>
          </w:p>
        </w:tc>
      </w:tr>
      <w:tr w:rsidR="00960F9D" w:rsidRPr="00960F9D" w14:paraId="2902F768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829D253" w14:textId="77777777" w:rsidR="00960F9D" w:rsidRPr="00960F9D" w:rsidRDefault="00960F9D" w:rsidP="00960F9D">
            <w:r w:rsidRPr="00960F9D">
              <w:rPr>
                <w:b/>
                <w:bCs/>
              </w:rPr>
              <w:t>Abstraction Level</w:t>
            </w:r>
          </w:p>
        </w:tc>
        <w:tc>
          <w:tcPr>
            <w:tcW w:w="0" w:type="auto"/>
            <w:vAlign w:val="center"/>
            <w:hideMark/>
          </w:tcPr>
          <w:p w14:paraId="477680BC" w14:textId="77777777" w:rsidR="00960F9D" w:rsidRPr="00960F9D" w:rsidRDefault="00960F9D" w:rsidP="00960F9D">
            <w:r w:rsidRPr="00960F9D">
              <w:t>Lower abstraction — focuses on code/module organization</w:t>
            </w:r>
          </w:p>
        </w:tc>
        <w:tc>
          <w:tcPr>
            <w:tcW w:w="0" w:type="auto"/>
            <w:vAlign w:val="center"/>
            <w:hideMark/>
          </w:tcPr>
          <w:p w14:paraId="28358A2F" w14:textId="77777777" w:rsidR="00960F9D" w:rsidRPr="00960F9D" w:rsidRDefault="00960F9D" w:rsidP="00960F9D">
            <w:r w:rsidRPr="00960F9D">
              <w:t>Higher abstraction — focuses on system-level decomposition</w:t>
            </w:r>
          </w:p>
        </w:tc>
      </w:tr>
      <w:tr w:rsidR="00960F9D" w:rsidRPr="00960F9D" w14:paraId="39CCB419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1DA0B73" w14:textId="77777777" w:rsidR="00960F9D" w:rsidRPr="00960F9D" w:rsidRDefault="00960F9D" w:rsidP="00960F9D">
            <w:r w:rsidRPr="00960F9D">
              <w:rPr>
                <w:b/>
                <w:bCs/>
              </w:rPr>
              <w:t>Used In</w:t>
            </w:r>
          </w:p>
        </w:tc>
        <w:tc>
          <w:tcPr>
            <w:tcW w:w="0" w:type="auto"/>
            <w:vAlign w:val="center"/>
            <w:hideMark/>
          </w:tcPr>
          <w:p w14:paraId="54F61D3B" w14:textId="77777777" w:rsidR="00960F9D" w:rsidRPr="00960F9D" w:rsidRDefault="00960F9D" w:rsidP="00960F9D">
            <w:r w:rsidRPr="00960F9D">
              <w:t>Class diagrams, Use Case diagrams, deployment modeling</w:t>
            </w:r>
          </w:p>
        </w:tc>
        <w:tc>
          <w:tcPr>
            <w:tcW w:w="0" w:type="auto"/>
            <w:vAlign w:val="center"/>
            <w:hideMark/>
          </w:tcPr>
          <w:p w14:paraId="00CC545A" w14:textId="77777777" w:rsidR="00960F9D" w:rsidRPr="00960F9D" w:rsidRDefault="00960F9D" w:rsidP="00960F9D">
            <w:r w:rsidRPr="00960F9D">
              <w:t>Architectural modeling, Component diagrams</w:t>
            </w:r>
          </w:p>
        </w:tc>
      </w:tr>
      <w:tr w:rsidR="00960F9D" w:rsidRPr="00960F9D" w14:paraId="49E86C64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D25EDC9" w14:textId="77777777" w:rsidR="00960F9D" w:rsidRPr="00960F9D" w:rsidRDefault="00960F9D" w:rsidP="00960F9D">
            <w:r w:rsidRPr="00960F9D">
              <w:rPr>
                <w:b/>
                <w:bCs/>
              </w:rPr>
              <w:t>Contains</w:t>
            </w:r>
          </w:p>
        </w:tc>
        <w:tc>
          <w:tcPr>
            <w:tcW w:w="0" w:type="auto"/>
            <w:vAlign w:val="center"/>
            <w:hideMark/>
          </w:tcPr>
          <w:p w14:paraId="332020FF" w14:textId="77777777" w:rsidR="00960F9D" w:rsidRPr="00960F9D" w:rsidRDefault="00960F9D" w:rsidP="00960F9D">
            <w:r w:rsidRPr="00960F9D">
              <w:t>Classes, interfaces, other packages</w:t>
            </w:r>
          </w:p>
        </w:tc>
        <w:tc>
          <w:tcPr>
            <w:tcW w:w="0" w:type="auto"/>
            <w:vAlign w:val="center"/>
            <w:hideMark/>
          </w:tcPr>
          <w:p w14:paraId="729E9C8B" w14:textId="77777777" w:rsidR="00960F9D" w:rsidRPr="00960F9D" w:rsidRDefault="00960F9D" w:rsidP="00960F9D">
            <w:r w:rsidRPr="00960F9D">
              <w:t>Use cases, packages, classes, interfaces, components</w:t>
            </w:r>
          </w:p>
        </w:tc>
      </w:tr>
      <w:tr w:rsidR="00960F9D" w:rsidRPr="00960F9D" w14:paraId="368F2894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49327BE" w14:textId="77777777" w:rsidR="00960F9D" w:rsidRPr="00960F9D" w:rsidRDefault="00960F9D" w:rsidP="00960F9D">
            <w:r w:rsidRPr="00960F9D">
              <w:rPr>
                <w:b/>
                <w:bCs/>
              </w:rPr>
              <w:t>Visibility</w:t>
            </w:r>
          </w:p>
        </w:tc>
        <w:tc>
          <w:tcPr>
            <w:tcW w:w="0" w:type="auto"/>
            <w:vAlign w:val="center"/>
            <w:hideMark/>
          </w:tcPr>
          <w:p w14:paraId="4C68A80C" w14:textId="77777777" w:rsidR="00960F9D" w:rsidRPr="00960F9D" w:rsidRDefault="00960F9D" w:rsidP="00960F9D">
            <w:r w:rsidRPr="00960F9D">
              <w:t>Not always exposed outside unless made public</w:t>
            </w:r>
          </w:p>
        </w:tc>
        <w:tc>
          <w:tcPr>
            <w:tcW w:w="0" w:type="auto"/>
            <w:vAlign w:val="center"/>
            <w:hideMark/>
          </w:tcPr>
          <w:p w14:paraId="6603B04B" w14:textId="77777777" w:rsidR="00960F9D" w:rsidRPr="00960F9D" w:rsidRDefault="00960F9D" w:rsidP="00960F9D">
            <w:r w:rsidRPr="00960F9D">
              <w:t>Designed to interact with other subsystems via interfaces</w:t>
            </w:r>
          </w:p>
        </w:tc>
      </w:tr>
      <w:tr w:rsidR="00960F9D" w:rsidRPr="00960F9D" w14:paraId="478AFF9A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148EDB" w14:textId="77777777" w:rsidR="00960F9D" w:rsidRPr="00960F9D" w:rsidRDefault="00960F9D" w:rsidP="00960F9D">
            <w:r w:rsidRPr="00960F9D">
              <w:rPr>
                <w:b/>
                <w:bCs/>
              </w:rPr>
              <w:t>Communication</w:t>
            </w:r>
          </w:p>
        </w:tc>
        <w:tc>
          <w:tcPr>
            <w:tcW w:w="0" w:type="auto"/>
            <w:vAlign w:val="center"/>
            <w:hideMark/>
          </w:tcPr>
          <w:p w14:paraId="08B94047" w14:textId="77777777" w:rsidR="00960F9D" w:rsidRPr="00960F9D" w:rsidRDefault="00960F9D" w:rsidP="00960F9D">
            <w:r w:rsidRPr="00960F9D">
              <w:t>Typically internal to a development team</w:t>
            </w:r>
          </w:p>
        </w:tc>
        <w:tc>
          <w:tcPr>
            <w:tcW w:w="0" w:type="auto"/>
            <w:vAlign w:val="center"/>
            <w:hideMark/>
          </w:tcPr>
          <w:p w14:paraId="45E399AB" w14:textId="77777777" w:rsidR="00960F9D" w:rsidRPr="00960F9D" w:rsidRDefault="00960F9D" w:rsidP="00960F9D">
            <w:r w:rsidRPr="00960F9D">
              <w:t>Interacts with other subsystems or external systems via defined interfaces</w:t>
            </w:r>
          </w:p>
        </w:tc>
      </w:tr>
      <w:tr w:rsidR="00960F9D" w:rsidRPr="00960F9D" w14:paraId="16D408E4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A7C7F8D" w14:textId="77777777" w:rsidR="00960F9D" w:rsidRPr="00960F9D" w:rsidRDefault="00960F9D" w:rsidP="00960F9D">
            <w:r w:rsidRPr="00960F9D">
              <w:rPr>
                <w:b/>
                <w:bCs/>
              </w:rPr>
              <w:t>UML Notation</w:t>
            </w:r>
          </w:p>
        </w:tc>
        <w:tc>
          <w:tcPr>
            <w:tcW w:w="0" w:type="auto"/>
            <w:vAlign w:val="center"/>
            <w:hideMark/>
          </w:tcPr>
          <w:p w14:paraId="55361E6F" w14:textId="77777777" w:rsidR="00960F9D" w:rsidRPr="00960F9D" w:rsidRDefault="00960F9D" w:rsidP="00960F9D">
            <w:r w:rsidRPr="00960F9D">
              <w:t>Folder icon</w:t>
            </w:r>
          </w:p>
        </w:tc>
        <w:tc>
          <w:tcPr>
            <w:tcW w:w="0" w:type="auto"/>
            <w:vAlign w:val="center"/>
            <w:hideMark/>
          </w:tcPr>
          <w:p w14:paraId="183A7CD7" w14:textId="77777777" w:rsidR="00960F9D" w:rsidRPr="00960F9D" w:rsidRDefault="00960F9D" w:rsidP="00960F9D">
            <w:r w:rsidRPr="00960F9D">
              <w:t>Package icon with «subsystem» stereotype</w:t>
            </w:r>
          </w:p>
        </w:tc>
      </w:tr>
      <w:tr w:rsidR="00960F9D" w:rsidRPr="00960F9D" w14:paraId="3C40B895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F65E2ED" w14:textId="77777777" w:rsidR="00960F9D" w:rsidRPr="00960F9D" w:rsidRDefault="00960F9D" w:rsidP="00960F9D">
            <w:r w:rsidRPr="00960F9D">
              <w:rPr>
                <w:b/>
                <w:bCs/>
              </w:rPr>
              <w:t>Example</w:t>
            </w:r>
          </w:p>
        </w:tc>
        <w:tc>
          <w:tcPr>
            <w:tcW w:w="0" w:type="auto"/>
            <w:vAlign w:val="center"/>
            <w:hideMark/>
          </w:tcPr>
          <w:p w14:paraId="62BF7E9A" w14:textId="77777777" w:rsidR="00960F9D" w:rsidRPr="00960F9D" w:rsidRDefault="00960F9D" w:rsidP="00960F9D">
            <w:r w:rsidRPr="00960F9D">
              <w:t>com.shopping.payment, utils, models</w:t>
            </w:r>
          </w:p>
        </w:tc>
        <w:tc>
          <w:tcPr>
            <w:tcW w:w="0" w:type="auto"/>
            <w:vAlign w:val="center"/>
            <w:hideMark/>
          </w:tcPr>
          <w:p w14:paraId="6768D859" w14:textId="77777777" w:rsidR="00960F9D" w:rsidRPr="00960F9D" w:rsidRDefault="00960F9D" w:rsidP="00960F9D">
            <w:r w:rsidRPr="00960F9D">
              <w:t>PaymentSubsystem, OrderManagementSubsystem, UserAuthSubsystem</w:t>
            </w:r>
          </w:p>
        </w:tc>
      </w:tr>
    </w:tbl>
    <w:p w14:paraId="763ADF6D" w14:textId="77777777" w:rsidR="00475B9C" w:rsidRDefault="00475B9C" w:rsidP="00AD149A"/>
    <w:p w14:paraId="3566E6D0" w14:textId="77777777" w:rsidR="00365356" w:rsidRDefault="00365356" w:rsidP="00AD149A"/>
    <w:p w14:paraId="6F4E5427" w14:textId="7610631B" w:rsidR="00365356" w:rsidRDefault="00365356" w:rsidP="00365356">
      <w:pPr>
        <w:rPr>
          <w:b/>
          <w:bCs/>
          <w:sz w:val="28"/>
          <w:szCs w:val="28"/>
          <w:u w:val="single"/>
        </w:rPr>
      </w:pPr>
      <w:r w:rsidRPr="00BF798B">
        <w:rPr>
          <w:b/>
          <w:bCs/>
          <w:sz w:val="28"/>
          <w:szCs w:val="28"/>
          <w:highlight w:val="cyan"/>
          <w:u w:val="single"/>
        </w:rPr>
        <w:t>Question</w:t>
      </w:r>
      <w:r>
        <w:rPr>
          <w:b/>
          <w:bCs/>
          <w:sz w:val="28"/>
          <w:szCs w:val="28"/>
          <w:highlight w:val="cyan"/>
          <w:u w:val="single"/>
        </w:rPr>
        <w:t xml:space="preserve"> </w:t>
      </w:r>
      <w:r w:rsidRPr="00AD149A">
        <w:rPr>
          <w:b/>
          <w:bCs/>
          <w:sz w:val="28"/>
          <w:szCs w:val="28"/>
          <w:highlight w:val="cyan"/>
          <w:u w:val="single"/>
        </w:rPr>
        <w:t>1</w:t>
      </w:r>
      <w:r>
        <w:rPr>
          <w:b/>
          <w:bCs/>
          <w:sz w:val="28"/>
          <w:szCs w:val="28"/>
          <w:highlight w:val="cyan"/>
          <w:u w:val="single"/>
        </w:rPr>
        <w:t>5 Camel Casing and its use</w:t>
      </w:r>
      <w:r>
        <w:rPr>
          <w:b/>
          <w:bCs/>
          <w:sz w:val="28"/>
          <w:szCs w:val="28"/>
          <w:highlight w:val="cyan"/>
          <w:u w:val="single"/>
        </w:rPr>
        <w:t>s</w:t>
      </w:r>
    </w:p>
    <w:p w14:paraId="03DDCEAC" w14:textId="5E0AC6FA" w:rsidR="00365356" w:rsidRDefault="00365356" w:rsidP="00AD149A">
      <w:r>
        <w:t>Camel casing is a naming convention used in computer programming</w:t>
      </w:r>
    </w:p>
    <w:p w14:paraId="7A9FD7AA" w14:textId="01A65646" w:rsidR="00365356" w:rsidRDefault="00365356" w:rsidP="00AD149A">
      <w:r>
        <w:t>It is used for naming variables, functions and identifiers</w:t>
      </w:r>
    </w:p>
    <w:p w14:paraId="25A2D9AA" w14:textId="4F3E48E9" w:rsidR="00365356" w:rsidRDefault="00365356" w:rsidP="00AD149A">
      <w:r>
        <w:t>Example:</w:t>
      </w:r>
    </w:p>
    <w:p w14:paraId="00E77CF6" w14:textId="39AC58C2" w:rsidR="00365356" w:rsidRDefault="00365356" w:rsidP="00AD149A">
      <w:r>
        <w:t>camelCaseExample</w:t>
      </w:r>
    </w:p>
    <w:p w14:paraId="76E936BF" w14:textId="77777777" w:rsidR="00365356" w:rsidRDefault="00365356" w:rsidP="00AD149A"/>
    <w:p w14:paraId="794EAD30" w14:textId="20F877DD" w:rsidR="00365356" w:rsidRDefault="00365356" w:rsidP="00AD149A">
      <w:pPr>
        <w:rPr>
          <w:b/>
          <w:bCs/>
          <w:sz w:val="28"/>
          <w:szCs w:val="28"/>
          <w:highlight w:val="cyan"/>
          <w:u w:val="single"/>
        </w:rPr>
      </w:pPr>
      <w:r>
        <w:rPr>
          <w:b/>
          <w:bCs/>
          <w:sz w:val="28"/>
          <w:szCs w:val="28"/>
          <w:highlight w:val="cyan"/>
          <w:u w:val="single"/>
        </w:rPr>
        <w:t xml:space="preserve">Question 16 </w:t>
      </w:r>
      <w:r w:rsidRPr="00365356">
        <w:rPr>
          <w:b/>
          <w:bCs/>
          <w:sz w:val="28"/>
          <w:szCs w:val="28"/>
          <w:highlight w:val="cyan"/>
          <w:u w:val="single"/>
        </w:rPr>
        <w:t>Development server</w:t>
      </w:r>
    </w:p>
    <w:p w14:paraId="66324A93" w14:textId="1A29A8E2" w:rsidR="00365356" w:rsidRDefault="0070067C" w:rsidP="00365356">
      <w:r>
        <w:t>A development server refers to a dedicated environment or server that is used during the software development process</w:t>
      </w:r>
    </w:p>
    <w:p w14:paraId="0B7E0FD7" w14:textId="3978AB03" w:rsidR="0070067C" w:rsidRDefault="0070067C" w:rsidP="00365356">
      <w:r>
        <w:t>It provides a platform for developers and testers to build, test and debug applications before they are deployed to a production environment</w:t>
      </w:r>
    </w:p>
    <w:p w14:paraId="30DD7712" w14:textId="4620D57C" w:rsidR="0070067C" w:rsidRDefault="0070067C" w:rsidP="00365356">
      <w:r>
        <w:t>As a BA, we have limited access only</w:t>
      </w:r>
    </w:p>
    <w:p w14:paraId="64C6330C" w14:textId="77777777" w:rsidR="00960F9D" w:rsidRPr="00960F9D" w:rsidRDefault="00960F9D" w:rsidP="00960F9D">
      <w:pPr>
        <w:rPr>
          <w:b/>
          <w:bCs/>
        </w:rPr>
      </w:pPr>
      <w:r w:rsidRPr="00960F9D">
        <w:rPr>
          <w:b/>
          <w:bCs/>
        </w:rPr>
        <w:lastRenderedPageBreak/>
        <w:t>Characteristics:</w:t>
      </w:r>
    </w:p>
    <w:p w14:paraId="22A150DE" w14:textId="77777777" w:rsidR="00960F9D" w:rsidRPr="00960F9D" w:rsidRDefault="00960F9D" w:rsidP="00960F9D">
      <w:pPr>
        <w:numPr>
          <w:ilvl w:val="0"/>
          <w:numId w:val="56"/>
        </w:numPr>
      </w:pPr>
      <w:r w:rsidRPr="00960F9D">
        <w:t xml:space="preserve">Contains </w:t>
      </w:r>
      <w:r w:rsidRPr="00960F9D">
        <w:rPr>
          <w:b/>
          <w:bCs/>
        </w:rPr>
        <w:t>in-progress code</w:t>
      </w:r>
      <w:r w:rsidRPr="00960F9D">
        <w:t xml:space="preserve"> and modules.</w:t>
      </w:r>
    </w:p>
    <w:p w14:paraId="21A828A5" w14:textId="77777777" w:rsidR="00960F9D" w:rsidRPr="00960F9D" w:rsidRDefault="00960F9D" w:rsidP="00960F9D">
      <w:pPr>
        <w:numPr>
          <w:ilvl w:val="0"/>
          <w:numId w:val="56"/>
        </w:numPr>
      </w:pPr>
      <w:r w:rsidRPr="00960F9D">
        <w:t xml:space="preserve">May have </w:t>
      </w:r>
      <w:r w:rsidRPr="00960F9D">
        <w:rPr>
          <w:b/>
          <w:bCs/>
        </w:rPr>
        <w:t>dummy/test data</w:t>
      </w:r>
      <w:r w:rsidRPr="00960F9D">
        <w:t>.</w:t>
      </w:r>
    </w:p>
    <w:p w14:paraId="4B2C0D2B" w14:textId="77777777" w:rsidR="00960F9D" w:rsidRPr="00960F9D" w:rsidRDefault="00960F9D" w:rsidP="00960F9D">
      <w:pPr>
        <w:numPr>
          <w:ilvl w:val="0"/>
          <w:numId w:val="56"/>
        </w:numPr>
      </w:pPr>
      <w:r w:rsidRPr="00960F9D">
        <w:t xml:space="preserve">Used by </w:t>
      </w:r>
      <w:r w:rsidRPr="00960F9D">
        <w:rPr>
          <w:b/>
          <w:bCs/>
        </w:rPr>
        <w:t>developers</w:t>
      </w:r>
      <w:r w:rsidRPr="00960F9D">
        <w:t xml:space="preserve">, </w:t>
      </w:r>
      <w:r w:rsidRPr="00960F9D">
        <w:rPr>
          <w:b/>
          <w:bCs/>
        </w:rPr>
        <w:t>testers</w:t>
      </w:r>
      <w:r w:rsidRPr="00960F9D">
        <w:t xml:space="preserve">, and sometimes </w:t>
      </w:r>
      <w:r w:rsidRPr="00960F9D">
        <w:rPr>
          <w:b/>
          <w:bCs/>
        </w:rPr>
        <w:t>BAs</w:t>
      </w:r>
      <w:r w:rsidRPr="00960F9D">
        <w:t>.</w:t>
      </w:r>
    </w:p>
    <w:p w14:paraId="7402128B" w14:textId="77777777" w:rsidR="00960F9D" w:rsidRPr="00960F9D" w:rsidRDefault="00960F9D" w:rsidP="00960F9D">
      <w:pPr>
        <w:numPr>
          <w:ilvl w:val="0"/>
          <w:numId w:val="56"/>
        </w:numPr>
      </w:pPr>
      <w:r w:rsidRPr="00960F9D">
        <w:t xml:space="preserve">Usually mirrors production </w:t>
      </w:r>
      <w:r w:rsidRPr="00960F9D">
        <w:rPr>
          <w:b/>
          <w:bCs/>
        </w:rPr>
        <w:t>partially</w:t>
      </w:r>
      <w:r w:rsidRPr="00960F9D">
        <w:t>, but not fully secure or stable.</w:t>
      </w:r>
    </w:p>
    <w:p w14:paraId="45F59011" w14:textId="77777777" w:rsidR="00960F9D" w:rsidRPr="00960F9D" w:rsidRDefault="00960F9D" w:rsidP="00960F9D">
      <w:pPr>
        <w:pStyle w:val="ListParagraph"/>
        <w:numPr>
          <w:ilvl w:val="0"/>
          <w:numId w:val="56"/>
        </w:num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:lang w:eastAsia="en-IN"/>
          <w14:ligatures w14:val="none"/>
        </w:rPr>
      </w:pPr>
      <w:r w:rsidRPr="00960F9D"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:lang w:eastAsia="en-IN"/>
          <w14:ligatures w14:val="none"/>
        </w:rPr>
        <w:t>Common BA Access Rights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39"/>
        <w:gridCol w:w="6287"/>
      </w:tblGrid>
      <w:tr w:rsidR="00960F9D" w:rsidRPr="00960F9D" w14:paraId="788C99C3" w14:textId="77777777" w:rsidTr="00960F9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78A4BFD4" w14:textId="77777777" w:rsidR="00960F9D" w:rsidRPr="00960F9D" w:rsidRDefault="00960F9D" w:rsidP="00960F9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Access Type</w:t>
            </w:r>
          </w:p>
        </w:tc>
        <w:tc>
          <w:tcPr>
            <w:tcW w:w="0" w:type="auto"/>
            <w:vAlign w:val="center"/>
            <w:hideMark/>
          </w:tcPr>
          <w:p w14:paraId="6360182E" w14:textId="77777777" w:rsidR="00960F9D" w:rsidRPr="00960F9D" w:rsidRDefault="00960F9D" w:rsidP="00960F9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Description</w:t>
            </w:r>
          </w:p>
        </w:tc>
      </w:tr>
      <w:tr w:rsidR="00960F9D" w:rsidRPr="00960F9D" w14:paraId="4DDBF3A7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4F3D41D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Segoe UI Emoji" w:eastAsia="Times New Roman" w:hAnsi="Segoe UI Emoji" w:cs="Segoe UI Emoji"/>
                <w:kern w:val="0"/>
                <w:sz w:val="24"/>
                <w:szCs w:val="24"/>
                <w:lang w:eastAsia="en-IN"/>
                <w14:ligatures w14:val="none"/>
              </w:rPr>
              <w:t>🔹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Read-Only Access</w:t>
            </w:r>
          </w:p>
        </w:tc>
        <w:tc>
          <w:tcPr>
            <w:tcW w:w="0" w:type="auto"/>
            <w:vAlign w:val="center"/>
            <w:hideMark/>
          </w:tcPr>
          <w:p w14:paraId="591D2331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BA can view pages, forms, or application modules as they are built.</w:t>
            </w:r>
          </w:p>
        </w:tc>
      </w:tr>
      <w:tr w:rsidR="00960F9D" w:rsidRPr="00960F9D" w14:paraId="7D36F49B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A1F3A3E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Segoe UI Emoji" w:eastAsia="Times New Roman" w:hAnsi="Segoe UI Emoji" w:cs="Segoe UI Emoji"/>
                <w:kern w:val="0"/>
                <w:sz w:val="24"/>
                <w:szCs w:val="24"/>
                <w:lang w:eastAsia="en-IN"/>
                <w14:ligatures w14:val="none"/>
              </w:rPr>
              <w:t>🔹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Demo/Test Access</w:t>
            </w:r>
          </w:p>
        </w:tc>
        <w:tc>
          <w:tcPr>
            <w:tcW w:w="0" w:type="auto"/>
            <w:vAlign w:val="center"/>
            <w:hideMark/>
          </w:tcPr>
          <w:p w14:paraId="6B0A1791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BA can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perform walkthroughs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, test business logic, and validate against requirements.</w:t>
            </w:r>
          </w:p>
        </w:tc>
      </w:tr>
      <w:tr w:rsidR="00960F9D" w:rsidRPr="00960F9D" w14:paraId="1BB9A0BB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052E3E8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Segoe UI Emoji" w:eastAsia="Times New Roman" w:hAnsi="Segoe UI Emoji" w:cs="Segoe UI Emoji"/>
                <w:kern w:val="0"/>
                <w:sz w:val="24"/>
                <w:szCs w:val="24"/>
                <w:lang w:eastAsia="en-IN"/>
                <w14:ligatures w14:val="none"/>
              </w:rPr>
              <w:t>🔹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Staging Data Access</w:t>
            </w:r>
          </w:p>
        </w:tc>
        <w:tc>
          <w:tcPr>
            <w:tcW w:w="0" w:type="auto"/>
            <w:vAlign w:val="center"/>
            <w:hideMark/>
          </w:tcPr>
          <w:p w14:paraId="46FE1006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Access to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test or dummy data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 to simulate business scenarios.</w:t>
            </w:r>
          </w:p>
        </w:tc>
      </w:tr>
      <w:tr w:rsidR="00960F9D" w:rsidRPr="00960F9D" w14:paraId="28E9D0EB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B57E4A6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Segoe UI Emoji" w:eastAsia="Times New Roman" w:hAnsi="Segoe UI Emoji" w:cs="Segoe UI Emoji"/>
                <w:kern w:val="0"/>
                <w:sz w:val="24"/>
                <w:szCs w:val="24"/>
                <w:lang w:eastAsia="en-IN"/>
                <w14:ligatures w14:val="none"/>
              </w:rPr>
              <w:t>🔹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Access to Logs (sometimes)</w:t>
            </w:r>
          </w:p>
        </w:tc>
        <w:tc>
          <w:tcPr>
            <w:tcW w:w="0" w:type="auto"/>
            <w:vAlign w:val="center"/>
            <w:hideMark/>
          </w:tcPr>
          <w:p w14:paraId="35EB8F6B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Limited access to application logs to trace functional issues (not deep technical logs).</w:t>
            </w:r>
          </w:p>
        </w:tc>
      </w:tr>
      <w:tr w:rsidR="00960F9D" w:rsidRPr="00960F9D" w14:paraId="2BA28B2E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D008111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Segoe UI Emoji" w:eastAsia="Times New Roman" w:hAnsi="Segoe UI Emoji" w:cs="Segoe UI Emoji"/>
                <w:kern w:val="0"/>
                <w:sz w:val="24"/>
                <w:szCs w:val="24"/>
                <w:lang w:eastAsia="en-IN"/>
                <w14:ligatures w14:val="none"/>
              </w:rPr>
              <w:t>🔹</w:t>
            </w: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 xml:space="preserve"> </w:t>
            </w:r>
            <w:r w:rsidRPr="00960F9D">
              <w:rPr>
                <w:rFonts w:ascii="Times New Roman" w:eastAsia="Times New Roman" w:hAnsi="Times New Roman" w:cs="Times New Roman"/>
                <w:b/>
                <w:bCs/>
                <w:kern w:val="0"/>
                <w:sz w:val="24"/>
                <w:szCs w:val="24"/>
                <w:lang w:eastAsia="en-IN"/>
                <w14:ligatures w14:val="none"/>
              </w:rPr>
              <w:t>Access via Frontend/UI only</w:t>
            </w:r>
          </w:p>
        </w:tc>
        <w:tc>
          <w:tcPr>
            <w:tcW w:w="0" w:type="auto"/>
            <w:vAlign w:val="center"/>
            <w:hideMark/>
          </w:tcPr>
          <w:p w14:paraId="07643DC6" w14:textId="77777777" w:rsidR="00960F9D" w:rsidRPr="00960F9D" w:rsidRDefault="00960F9D" w:rsidP="00960F9D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</w:pPr>
            <w:r w:rsidRPr="00960F9D">
              <w:rPr>
                <w:rFonts w:ascii="Times New Roman" w:eastAsia="Times New Roman" w:hAnsi="Times New Roman" w:cs="Times New Roman"/>
                <w:kern w:val="0"/>
                <w:sz w:val="24"/>
                <w:szCs w:val="24"/>
                <w:lang w:eastAsia="en-IN"/>
                <w14:ligatures w14:val="none"/>
              </w:rPr>
              <w:t>Most access is through the web interface — not backend, not the codebase.</w:t>
            </w:r>
          </w:p>
        </w:tc>
      </w:tr>
    </w:tbl>
    <w:p w14:paraId="30E88F06" w14:textId="77777777" w:rsidR="00960F9D" w:rsidRDefault="00960F9D" w:rsidP="00365356"/>
    <w:p w14:paraId="405886E8" w14:textId="77777777" w:rsidR="0070067C" w:rsidRDefault="0070067C" w:rsidP="00365356"/>
    <w:p w14:paraId="7062BB43" w14:textId="75EE6ABC" w:rsidR="0070067C" w:rsidRDefault="0070067C" w:rsidP="0070067C">
      <w:pPr>
        <w:rPr>
          <w:b/>
          <w:bCs/>
          <w:sz w:val="28"/>
          <w:szCs w:val="28"/>
          <w:highlight w:val="cyan"/>
          <w:u w:val="single"/>
        </w:rPr>
      </w:pPr>
      <w:r>
        <w:rPr>
          <w:b/>
          <w:bCs/>
          <w:sz w:val="28"/>
          <w:szCs w:val="28"/>
          <w:highlight w:val="cyan"/>
          <w:u w:val="single"/>
        </w:rPr>
        <w:t>Question 1</w:t>
      </w:r>
      <w:r>
        <w:rPr>
          <w:b/>
          <w:bCs/>
          <w:sz w:val="28"/>
          <w:szCs w:val="28"/>
          <w:highlight w:val="cyan"/>
          <w:u w:val="single"/>
        </w:rPr>
        <w:t>7 Data Mapping</w:t>
      </w:r>
    </w:p>
    <w:p w14:paraId="4444A1F5" w14:textId="55470CAA" w:rsidR="0070067C" w:rsidRDefault="0070067C" w:rsidP="0070067C">
      <w:r w:rsidRPr="0070067C">
        <w:t>Data mapping is the process</w:t>
      </w:r>
      <w:r>
        <w:t xml:space="preserve"> of connecting data from one source to another </w:t>
      </w:r>
    </w:p>
    <w:p w14:paraId="04A496A8" w14:textId="0CD5EE8E" w:rsidR="0070067C" w:rsidRDefault="0070067C" w:rsidP="0070067C">
      <w:r>
        <w:t>Its creating a guide or map that shows how data in one place corresponds to data in another place</w:t>
      </w:r>
      <w:r w:rsidR="008A404A">
        <w:t>.</w:t>
      </w:r>
    </w:p>
    <w:p w14:paraId="17BC0B79" w14:textId="2823BE46" w:rsidR="008A404A" w:rsidRDefault="008A404A" w:rsidP="0070067C">
      <w:r>
        <w:t>This is especially important when you’re moving data between different system or databases to ensure that the data stays consistent and accurate.</w:t>
      </w:r>
    </w:p>
    <w:p w14:paraId="6B4FF62C" w14:textId="77777777" w:rsidR="00960F9D" w:rsidRPr="00960F9D" w:rsidRDefault="00960F9D" w:rsidP="00960F9D">
      <w:pPr>
        <w:rPr>
          <w:b/>
          <w:bCs/>
        </w:rPr>
      </w:pPr>
      <w:r w:rsidRPr="00960F9D">
        <w:rPr>
          <w:b/>
          <w:bCs/>
        </w:rPr>
        <w:t>Why is Data Mapping Important?</w:t>
      </w:r>
    </w:p>
    <w:p w14:paraId="75A3E40D" w14:textId="77777777" w:rsidR="00960F9D" w:rsidRPr="00960F9D" w:rsidRDefault="00960F9D" w:rsidP="00960F9D">
      <w:pPr>
        <w:numPr>
          <w:ilvl w:val="0"/>
          <w:numId w:val="57"/>
        </w:numPr>
      </w:pPr>
      <w:r w:rsidRPr="00960F9D">
        <w:t xml:space="preserve">Ensures </w:t>
      </w:r>
      <w:r w:rsidRPr="00960F9D">
        <w:rPr>
          <w:b/>
          <w:bCs/>
        </w:rPr>
        <w:t>accurate data transfer</w:t>
      </w:r>
      <w:r w:rsidRPr="00960F9D">
        <w:t xml:space="preserve"> between systems (e.g., legacy to new system)</w:t>
      </w:r>
    </w:p>
    <w:p w14:paraId="2B70C07C" w14:textId="77777777" w:rsidR="00960F9D" w:rsidRPr="00960F9D" w:rsidRDefault="00960F9D" w:rsidP="00960F9D">
      <w:pPr>
        <w:numPr>
          <w:ilvl w:val="0"/>
          <w:numId w:val="57"/>
        </w:numPr>
      </w:pPr>
      <w:r w:rsidRPr="00960F9D">
        <w:t xml:space="preserve">Facilitates </w:t>
      </w:r>
      <w:r w:rsidRPr="00960F9D">
        <w:rPr>
          <w:b/>
          <w:bCs/>
        </w:rPr>
        <w:t>ETL (Extract, Transform, Load)</w:t>
      </w:r>
      <w:r w:rsidRPr="00960F9D">
        <w:t xml:space="preserve"> processes</w:t>
      </w:r>
    </w:p>
    <w:p w14:paraId="1F950EF8" w14:textId="77777777" w:rsidR="00960F9D" w:rsidRPr="00960F9D" w:rsidRDefault="00960F9D" w:rsidP="00960F9D">
      <w:pPr>
        <w:numPr>
          <w:ilvl w:val="0"/>
          <w:numId w:val="57"/>
        </w:numPr>
      </w:pPr>
      <w:r w:rsidRPr="00960F9D">
        <w:t xml:space="preserve">Enables </w:t>
      </w:r>
      <w:r w:rsidRPr="00960F9D">
        <w:rPr>
          <w:b/>
          <w:bCs/>
        </w:rPr>
        <w:t>system integration</w:t>
      </w:r>
      <w:r w:rsidRPr="00960F9D">
        <w:t xml:space="preserve"> (e.g., CRM to ERP)</w:t>
      </w:r>
    </w:p>
    <w:p w14:paraId="346C033B" w14:textId="77777777" w:rsidR="00960F9D" w:rsidRPr="00960F9D" w:rsidRDefault="00960F9D" w:rsidP="00960F9D">
      <w:pPr>
        <w:numPr>
          <w:ilvl w:val="0"/>
          <w:numId w:val="57"/>
        </w:numPr>
      </w:pPr>
      <w:r w:rsidRPr="00960F9D">
        <w:t xml:space="preserve">Ensures </w:t>
      </w:r>
      <w:r w:rsidRPr="00960F9D">
        <w:rPr>
          <w:b/>
          <w:bCs/>
        </w:rPr>
        <w:t>data consistency</w:t>
      </w:r>
      <w:r w:rsidRPr="00960F9D">
        <w:t xml:space="preserve"> and compliance</w:t>
      </w:r>
    </w:p>
    <w:p w14:paraId="62159EE9" w14:textId="77777777" w:rsidR="00960F9D" w:rsidRDefault="00960F9D" w:rsidP="0070067C"/>
    <w:p w14:paraId="67333670" w14:textId="77777777" w:rsidR="00D02757" w:rsidRDefault="00D02757" w:rsidP="0070067C"/>
    <w:p w14:paraId="7FE3D495" w14:textId="77777777" w:rsidR="00D02757" w:rsidRDefault="00D02757" w:rsidP="0070067C"/>
    <w:p w14:paraId="00E8EE51" w14:textId="661D61D5" w:rsidR="00D02757" w:rsidRPr="00D02757" w:rsidRDefault="00D02757" w:rsidP="0070067C">
      <w:pPr>
        <w:rPr>
          <w:b/>
          <w:bCs/>
          <w:sz w:val="28"/>
          <w:szCs w:val="28"/>
          <w:highlight w:val="cyan"/>
          <w:u w:val="single"/>
        </w:rPr>
      </w:pPr>
      <w:r w:rsidRPr="00D02757">
        <w:rPr>
          <w:b/>
          <w:bCs/>
          <w:sz w:val="28"/>
          <w:szCs w:val="28"/>
          <w:highlight w:val="cyan"/>
          <w:u w:val="single"/>
        </w:rPr>
        <w:t>Question 18 API</w:t>
      </w:r>
    </w:p>
    <w:p w14:paraId="6410B7A9" w14:textId="5635A9B5" w:rsidR="0070067C" w:rsidRDefault="00D02757" w:rsidP="00365356">
      <w:r>
        <w:t>Application Programming Interface is a set of rules and tools that allows different software applications to communicate with each other</w:t>
      </w:r>
    </w:p>
    <w:p w14:paraId="4B43CD60" w14:textId="0408CFD9" w:rsidR="00D02757" w:rsidRDefault="00D02757" w:rsidP="00365356">
      <w:r>
        <w:lastRenderedPageBreak/>
        <w:t>It defines the methods and data formats that applications can use to request and exchange information</w:t>
      </w:r>
    </w:p>
    <w:p w14:paraId="3B47FF99" w14:textId="77777777" w:rsidR="00960F9D" w:rsidRPr="00960F9D" w:rsidRDefault="00960F9D" w:rsidP="00960F9D">
      <w:pPr>
        <w:rPr>
          <w:b/>
          <w:bCs/>
        </w:rPr>
      </w:pPr>
      <w:r w:rsidRPr="00960F9D">
        <w:rPr>
          <w:b/>
          <w:bCs/>
        </w:rPr>
        <w:t>Real-world Example in Your Application</w:t>
      </w:r>
    </w:p>
    <w:p w14:paraId="54256D58" w14:textId="3CC72A5F" w:rsidR="00960F9D" w:rsidRPr="00960F9D" w:rsidRDefault="00960F9D" w:rsidP="00960F9D">
      <w:r w:rsidRPr="00960F9D">
        <w:t xml:space="preserve">Let’s say in </w:t>
      </w:r>
      <w:r w:rsidRPr="00960F9D">
        <w:rPr>
          <w:b/>
          <w:bCs/>
        </w:rPr>
        <w:t>"Online Agriculture Product Store"</w:t>
      </w:r>
      <w:r w:rsidRPr="00960F9D">
        <w:t xml:space="preserve"> application, you are integrating with:</w:t>
      </w:r>
    </w:p>
    <w:p w14:paraId="3AE09DDD" w14:textId="77777777" w:rsidR="00960F9D" w:rsidRPr="00960F9D" w:rsidRDefault="00960F9D" w:rsidP="00960F9D">
      <w:pPr>
        <w:numPr>
          <w:ilvl w:val="0"/>
          <w:numId w:val="58"/>
        </w:numPr>
      </w:pPr>
      <w:r w:rsidRPr="00960F9D">
        <w:t xml:space="preserve">A </w:t>
      </w:r>
      <w:r w:rsidRPr="00960F9D">
        <w:rPr>
          <w:b/>
          <w:bCs/>
        </w:rPr>
        <w:t>U.S.-based payment gateway</w:t>
      </w:r>
      <w:r w:rsidRPr="00960F9D">
        <w:t xml:space="preserve"> or</w:t>
      </w:r>
    </w:p>
    <w:p w14:paraId="5614F968" w14:textId="77777777" w:rsidR="00960F9D" w:rsidRPr="00960F9D" w:rsidRDefault="00960F9D" w:rsidP="00960F9D">
      <w:pPr>
        <w:numPr>
          <w:ilvl w:val="0"/>
          <w:numId w:val="58"/>
        </w:numPr>
      </w:pPr>
      <w:r w:rsidRPr="00960F9D">
        <w:t xml:space="preserve">A </w:t>
      </w:r>
      <w:r w:rsidRPr="00960F9D">
        <w:rPr>
          <w:b/>
          <w:bCs/>
        </w:rPr>
        <w:t>partner’s inventory system</w:t>
      </w:r>
      <w:r w:rsidRPr="00960F9D">
        <w:t xml:space="preserve"> or</w:t>
      </w:r>
    </w:p>
    <w:p w14:paraId="7DB0E79D" w14:textId="77777777" w:rsidR="00960F9D" w:rsidRPr="00960F9D" w:rsidRDefault="00960F9D" w:rsidP="00960F9D">
      <w:pPr>
        <w:numPr>
          <w:ilvl w:val="0"/>
          <w:numId w:val="58"/>
        </w:numPr>
      </w:pPr>
      <w:r w:rsidRPr="00960F9D">
        <w:t xml:space="preserve">A </w:t>
      </w:r>
      <w:r w:rsidRPr="00960F9D">
        <w:rPr>
          <w:b/>
          <w:bCs/>
        </w:rPr>
        <w:t>third-party order tracking system</w:t>
      </w:r>
    </w:p>
    <w:p w14:paraId="06B27444" w14:textId="77777777" w:rsidR="00960F9D" w:rsidRPr="00960F9D" w:rsidRDefault="00960F9D" w:rsidP="00960F9D">
      <w:r w:rsidRPr="00960F9D">
        <w:t xml:space="preserve">These external systems send </w:t>
      </w:r>
      <w:r w:rsidRPr="00960F9D">
        <w:rPr>
          <w:b/>
          <w:bCs/>
        </w:rPr>
        <w:t>data via API</w:t>
      </w:r>
      <w:r w:rsidRPr="00960F9D">
        <w:t>, such as:</w:t>
      </w:r>
    </w:p>
    <w:p w14:paraId="0722FC7E" w14:textId="77777777" w:rsidR="00960F9D" w:rsidRPr="00960F9D" w:rsidRDefault="00960F9D" w:rsidP="00960F9D">
      <w:pPr>
        <w:numPr>
          <w:ilvl w:val="0"/>
          <w:numId w:val="59"/>
        </w:numPr>
      </w:pPr>
      <w:r w:rsidRPr="00960F9D">
        <w:t>Date of Order</w:t>
      </w:r>
    </w:p>
    <w:p w14:paraId="643D328E" w14:textId="77777777" w:rsidR="00960F9D" w:rsidRPr="00960F9D" w:rsidRDefault="00960F9D" w:rsidP="00960F9D">
      <w:pPr>
        <w:numPr>
          <w:ilvl w:val="0"/>
          <w:numId w:val="59"/>
        </w:numPr>
      </w:pPr>
      <w:r w:rsidRPr="00960F9D">
        <w:t>Transaction Time</w:t>
      </w:r>
    </w:p>
    <w:p w14:paraId="1AC9680D" w14:textId="77777777" w:rsidR="00960F9D" w:rsidRPr="00960F9D" w:rsidRDefault="00960F9D" w:rsidP="00960F9D">
      <w:pPr>
        <w:numPr>
          <w:ilvl w:val="0"/>
          <w:numId w:val="59"/>
        </w:numPr>
      </w:pPr>
      <w:r w:rsidRPr="00960F9D">
        <w:t>Delivery Date</w:t>
      </w:r>
    </w:p>
    <w:p w14:paraId="3BA974DE" w14:textId="77777777" w:rsidR="00960F9D" w:rsidRPr="00960F9D" w:rsidRDefault="00960F9D" w:rsidP="00960F9D">
      <w:r w:rsidRPr="00960F9D">
        <w:pict w14:anchorId="22EE5860">
          <v:rect id="_x0000_i1314" style="width:0;height:1.5pt" o:hralign="center" o:hrstd="t" o:hr="t" fillcolor="#a0a0a0" stroked="f"/>
        </w:pict>
      </w:r>
    </w:p>
    <w:p w14:paraId="6EF540B0" w14:textId="77777777" w:rsidR="00960F9D" w:rsidRPr="00960F9D" w:rsidRDefault="00960F9D" w:rsidP="00960F9D">
      <w:pPr>
        <w:rPr>
          <w:b/>
          <w:bCs/>
        </w:rPr>
      </w:pPr>
      <w:r w:rsidRPr="00960F9D">
        <w:rPr>
          <w:rFonts w:ascii="Segoe UI Emoji" w:hAnsi="Segoe UI Emoji" w:cs="Segoe UI Emoji"/>
          <w:b/>
          <w:bCs/>
        </w:rPr>
        <w:t>🗓️</w:t>
      </w:r>
      <w:r w:rsidRPr="00960F9D">
        <w:rPr>
          <w:b/>
          <w:bCs/>
        </w:rPr>
        <w:t xml:space="preserve"> The Challenge: Date Format Mismatch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66"/>
        <w:gridCol w:w="2028"/>
      </w:tblGrid>
      <w:tr w:rsidR="00960F9D" w:rsidRPr="00960F9D" w14:paraId="76CE6AEA" w14:textId="77777777" w:rsidTr="00960F9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1BF8A2F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Source System (US)</w:t>
            </w:r>
          </w:p>
        </w:tc>
        <w:tc>
          <w:tcPr>
            <w:tcW w:w="0" w:type="auto"/>
            <w:vAlign w:val="center"/>
            <w:hideMark/>
          </w:tcPr>
          <w:p w14:paraId="3C251CCB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Your System (India)</w:t>
            </w:r>
          </w:p>
        </w:tc>
      </w:tr>
      <w:tr w:rsidR="00960F9D" w:rsidRPr="00960F9D" w14:paraId="720FA15A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7E884AC" w14:textId="77777777" w:rsidR="00960F9D" w:rsidRPr="00960F9D" w:rsidRDefault="00960F9D" w:rsidP="00960F9D">
            <w:r w:rsidRPr="00960F9D">
              <w:rPr>
                <w:b/>
                <w:bCs/>
              </w:rPr>
              <w:t>mm-dd-yyyy</w:t>
            </w:r>
            <w:r w:rsidRPr="00960F9D">
              <w:t xml:space="preserve"> format</w:t>
            </w:r>
          </w:p>
        </w:tc>
        <w:tc>
          <w:tcPr>
            <w:tcW w:w="0" w:type="auto"/>
            <w:vAlign w:val="center"/>
            <w:hideMark/>
          </w:tcPr>
          <w:p w14:paraId="5E36A974" w14:textId="77777777" w:rsidR="00960F9D" w:rsidRPr="00960F9D" w:rsidRDefault="00960F9D" w:rsidP="00960F9D">
            <w:r w:rsidRPr="00960F9D">
              <w:rPr>
                <w:b/>
                <w:bCs/>
              </w:rPr>
              <w:t>dd-mm-yyyy</w:t>
            </w:r>
            <w:r w:rsidRPr="00960F9D">
              <w:t xml:space="preserve"> format</w:t>
            </w:r>
          </w:p>
        </w:tc>
      </w:tr>
      <w:tr w:rsidR="00960F9D" w:rsidRPr="00960F9D" w14:paraId="49A0E963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CADEE35" w14:textId="77777777" w:rsidR="00960F9D" w:rsidRPr="00960F9D" w:rsidRDefault="00960F9D" w:rsidP="00960F9D">
            <w:r w:rsidRPr="00960F9D">
              <w:t>Example: 06-24-2025</w:t>
            </w:r>
          </w:p>
        </w:tc>
        <w:tc>
          <w:tcPr>
            <w:tcW w:w="0" w:type="auto"/>
            <w:vAlign w:val="center"/>
            <w:hideMark/>
          </w:tcPr>
          <w:p w14:paraId="1798527B" w14:textId="77777777" w:rsidR="00960F9D" w:rsidRPr="00960F9D" w:rsidRDefault="00960F9D" w:rsidP="00960F9D">
            <w:r w:rsidRPr="00960F9D">
              <w:t>Expected: 24-06-2025</w:t>
            </w:r>
          </w:p>
        </w:tc>
      </w:tr>
    </w:tbl>
    <w:p w14:paraId="3D26575A" w14:textId="77777777" w:rsidR="00960F9D" w:rsidRPr="00960F9D" w:rsidRDefault="00960F9D" w:rsidP="00960F9D">
      <w:r w:rsidRPr="00960F9D">
        <w:t>If not handled, this mismatch can lead to:</w:t>
      </w:r>
    </w:p>
    <w:p w14:paraId="02F1F01D" w14:textId="77777777" w:rsidR="00960F9D" w:rsidRPr="00960F9D" w:rsidRDefault="00960F9D" w:rsidP="00960F9D">
      <w:pPr>
        <w:numPr>
          <w:ilvl w:val="0"/>
          <w:numId w:val="60"/>
        </w:numPr>
      </w:pPr>
      <w:r w:rsidRPr="00960F9D">
        <w:t>Incorrect order dates</w:t>
      </w:r>
    </w:p>
    <w:p w14:paraId="169548E7" w14:textId="77777777" w:rsidR="00960F9D" w:rsidRPr="00960F9D" w:rsidRDefault="00960F9D" w:rsidP="00960F9D">
      <w:pPr>
        <w:numPr>
          <w:ilvl w:val="0"/>
          <w:numId w:val="60"/>
        </w:numPr>
      </w:pPr>
      <w:r w:rsidRPr="00960F9D">
        <w:t>Data validation errors</w:t>
      </w:r>
    </w:p>
    <w:p w14:paraId="781A7A84" w14:textId="77777777" w:rsidR="00960F9D" w:rsidRPr="00960F9D" w:rsidRDefault="00960F9D" w:rsidP="00960F9D">
      <w:pPr>
        <w:numPr>
          <w:ilvl w:val="0"/>
          <w:numId w:val="60"/>
        </w:numPr>
      </w:pPr>
      <w:r w:rsidRPr="00960F9D">
        <w:t>Integration failures</w:t>
      </w:r>
    </w:p>
    <w:p w14:paraId="2ADB1E6E" w14:textId="77777777" w:rsidR="00960F9D" w:rsidRPr="00960F9D" w:rsidRDefault="00960F9D" w:rsidP="00960F9D">
      <w:r w:rsidRPr="00960F9D">
        <w:pict w14:anchorId="2CC1158C">
          <v:rect id="_x0000_i1315" style="width:0;height:1.5pt" o:hralign="center" o:hrstd="t" o:hr="t" fillcolor="#a0a0a0" stroked="f"/>
        </w:pict>
      </w:r>
    </w:p>
    <w:p w14:paraId="332B1AD5" w14:textId="77777777" w:rsidR="00960F9D" w:rsidRPr="00960F9D" w:rsidRDefault="00960F9D" w:rsidP="00960F9D">
      <w:pPr>
        <w:rPr>
          <w:b/>
          <w:bCs/>
        </w:rPr>
      </w:pPr>
      <w:r w:rsidRPr="00960F9D">
        <w:rPr>
          <w:rFonts w:ascii="Segoe UI Emoji" w:hAnsi="Segoe UI Emoji" w:cs="Segoe UI Emoji"/>
          <w:b/>
          <w:bCs/>
        </w:rPr>
        <w:t>🧠</w:t>
      </w:r>
      <w:r w:rsidRPr="00960F9D">
        <w:rPr>
          <w:b/>
          <w:bCs/>
        </w:rPr>
        <w:t xml:space="preserve"> How Would a Business Analyst Handle This?</w:t>
      </w:r>
    </w:p>
    <w:p w14:paraId="17B1320D" w14:textId="77777777" w:rsidR="00960F9D" w:rsidRPr="00960F9D" w:rsidRDefault="00960F9D" w:rsidP="00960F9D">
      <w:pPr>
        <w:rPr>
          <w:b/>
          <w:bCs/>
        </w:rPr>
      </w:pPr>
      <w:r w:rsidRPr="00960F9D">
        <w:rPr>
          <w:rFonts w:ascii="Segoe UI Emoji" w:hAnsi="Segoe UI Emoji" w:cs="Segoe UI Emoji"/>
          <w:b/>
          <w:bCs/>
        </w:rPr>
        <w:t>✅</w:t>
      </w:r>
      <w:r w:rsidRPr="00960F9D">
        <w:rPr>
          <w:b/>
          <w:bCs/>
        </w:rPr>
        <w:t xml:space="preserve"> Step 1: Identify API Integration Touchpoints</w:t>
      </w:r>
    </w:p>
    <w:p w14:paraId="03D9D9F1" w14:textId="77777777" w:rsidR="00960F9D" w:rsidRPr="00960F9D" w:rsidRDefault="00960F9D" w:rsidP="00960F9D">
      <w:pPr>
        <w:numPr>
          <w:ilvl w:val="0"/>
          <w:numId w:val="61"/>
        </w:numPr>
      </w:pPr>
      <w:r w:rsidRPr="00960F9D">
        <w:t>Determine where the external system sends/receives date data.</w:t>
      </w:r>
    </w:p>
    <w:p w14:paraId="578AB563" w14:textId="77777777" w:rsidR="00960F9D" w:rsidRPr="00960F9D" w:rsidRDefault="00960F9D" w:rsidP="00960F9D">
      <w:pPr>
        <w:numPr>
          <w:ilvl w:val="0"/>
          <w:numId w:val="61"/>
        </w:numPr>
      </w:pPr>
      <w:r w:rsidRPr="00960F9D">
        <w:t>Example: /orderDetails, /paymentInfo, /deliveryStatus</w:t>
      </w:r>
    </w:p>
    <w:p w14:paraId="7F5D71B3" w14:textId="77777777" w:rsidR="00960F9D" w:rsidRPr="00960F9D" w:rsidRDefault="00960F9D" w:rsidP="00960F9D">
      <w:r w:rsidRPr="00960F9D">
        <w:pict w14:anchorId="066457F5">
          <v:rect id="_x0000_i1316" style="width:0;height:1.5pt" o:hralign="center" o:hrstd="t" o:hr="t" fillcolor="#a0a0a0" stroked="f"/>
        </w:pict>
      </w:r>
    </w:p>
    <w:p w14:paraId="3EDFDEF5" w14:textId="77777777" w:rsidR="00960F9D" w:rsidRPr="00960F9D" w:rsidRDefault="00960F9D" w:rsidP="00960F9D">
      <w:pPr>
        <w:rPr>
          <w:b/>
          <w:bCs/>
        </w:rPr>
      </w:pPr>
      <w:r w:rsidRPr="00960F9D">
        <w:rPr>
          <w:rFonts w:ascii="Segoe UI Emoji" w:hAnsi="Segoe UI Emoji" w:cs="Segoe UI Emoji"/>
          <w:b/>
          <w:bCs/>
        </w:rPr>
        <w:t>✅</w:t>
      </w:r>
      <w:r w:rsidRPr="00960F9D">
        <w:rPr>
          <w:b/>
          <w:bCs/>
        </w:rPr>
        <w:t xml:space="preserve"> Step 2: Add Date Format Rule to Data Mapping Sheet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95"/>
        <w:gridCol w:w="2239"/>
        <w:gridCol w:w="2282"/>
        <w:gridCol w:w="2567"/>
      </w:tblGrid>
      <w:tr w:rsidR="00960F9D" w:rsidRPr="00960F9D" w14:paraId="1CDB1CF5" w14:textId="77777777" w:rsidTr="00960F9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D792B75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Field Name</w:t>
            </w:r>
          </w:p>
        </w:tc>
        <w:tc>
          <w:tcPr>
            <w:tcW w:w="0" w:type="auto"/>
            <w:vAlign w:val="center"/>
            <w:hideMark/>
          </w:tcPr>
          <w:p w14:paraId="1C84E1CD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Source Format (US App)</w:t>
            </w:r>
          </w:p>
        </w:tc>
        <w:tc>
          <w:tcPr>
            <w:tcW w:w="0" w:type="auto"/>
            <w:vAlign w:val="center"/>
            <w:hideMark/>
          </w:tcPr>
          <w:p w14:paraId="30D73517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Target Format (Our App)</w:t>
            </w:r>
          </w:p>
        </w:tc>
        <w:tc>
          <w:tcPr>
            <w:tcW w:w="0" w:type="auto"/>
            <w:vAlign w:val="center"/>
            <w:hideMark/>
          </w:tcPr>
          <w:p w14:paraId="4B1C6EFF" w14:textId="77777777" w:rsidR="00960F9D" w:rsidRPr="00960F9D" w:rsidRDefault="00960F9D" w:rsidP="00960F9D">
            <w:pPr>
              <w:rPr>
                <w:b/>
                <w:bCs/>
              </w:rPr>
            </w:pPr>
            <w:r w:rsidRPr="00960F9D">
              <w:rPr>
                <w:b/>
                <w:bCs/>
              </w:rPr>
              <w:t>Transformation Logic</w:t>
            </w:r>
          </w:p>
        </w:tc>
      </w:tr>
      <w:tr w:rsidR="00960F9D" w:rsidRPr="00960F9D" w14:paraId="25A4F3F6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CF2A132" w14:textId="77777777" w:rsidR="00960F9D" w:rsidRPr="00960F9D" w:rsidRDefault="00960F9D" w:rsidP="00960F9D">
            <w:r w:rsidRPr="00960F9D">
              <w:t>order_date</w:t>
            </w:r>
          </w:p>
        </w:tc>
        <w:tc>
          <w:tcPr>
            <w:tcW w:w="0" w:type="auto"/>
            <w:vAlign w:val="center"/>
            <w:hideMark/>
          </w:tcPr>
          <w:p w14:paraId="231ECBDD" w14:textId="77777777" w:rsidR="00960F9D" w:rsidRPr="00960F9D" w:rsidRDefault="00960F9D" w:rsidP="00960F9D">
            <w:r w:rsidRPr="00960F9D">
              <w:t>mm-dd-yyyy</w:t>
            </w:r>
          </w:p>
        </w:tc>
        <w:tc>
          <w:tcPr>
            <w:tcW w:w="0" w:type="auto"/>
            <w:vAlign w:val="center"/>
            <w:hideMark/>
          </w:tcPr>
          <w:p w14:paraId="6F7FA8CF" w14:textId="77777777" w:rsidR="00960F9D" w:rsidRPr="00960F9D" w:rsidRDefault="00960F9D" w:rsidP="00960F9D">
            <w:r w:rsidRPr="00960F9D">
              <w:t>dd-mm-yyyy</w:t>
            </w:r>
          </w:p>
        </w:tc>
        <w:tc>
          <w:tcPr>
            <w:tcW w:w="0" w:type="auto"/>
            <w:vAlign w:val="center"/>
            <w:hideMark/>
          </w:tcPr>
          <w:p w14:paraId="0F7C1100" w14:textId="77777777" w:rsidR="00960F9D" w:rsidRPr="00960F9D" w:rsidRDefault="00960F9D" w:rsidP="00960F9D">
            <w:r w:rsidRPr="00960F9D">
              <w:t>Convert before storing</w:t>
            </w:r>
          </w:p>
        </w:tc>
      </w:tr>
      <w:tr w:rsidR="00960F9D" w:rsidRPr="00960F9D" w14:paraId="60A151B3" w14:textId="77777777" w:rsidTr="00960F9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42FD85E" w14:textId="77777777" w:rsidR="00960F9D" w:rsidRPr="00960F9D" w:rsidRDefault="00960F9D" w:rsidP="00960F9D">
            <w:r w:rsidRPr="00960F9D">
              <w:t>delivery_date</w:t>
            </w:r>
          </w:p>
        </w:tc>
        <w:tc>
          <w:tcPr>
            <w:tcW w:w="0" w:type="auto"/>
            <w:vAlign w:val="center"/>
            <w:hideMark/>
          </w:tcPr>
          <w:p w14:paraId="7A8C6A3B" w14:textId="77777777" w:rsidR="00960F9D" w:rsidRPr="00960F9D" w:rsidRDefault="00960F9D" w:rsidP="00960F9D">
            <w:r w:rsidRPr="00960F9D">
              <w:t>mm-dd-yyyy</w:t>
            </w:r>
          </w:p>
        </w:tc>
        <w:tc>
          <w:tcPr>
            <w:tcW w:w="0" w:type="auto"/>
            <w:vAlign w:val="center"/>
            <w:hideMark/>
          </w:tcPr>
          <w:p w14:paraId="77D462B3" w14:textId="77777777" w:rsidR="00960F9D" w:rsidRPr="00960F9D" w:rsidRDefault="00960F9D" w:rsidP="00960F9D">
            <w:r w:rsidRPr="00960F9D">
              <w:t>dd-mm-yyyy</w:t>
            </w:r>
          </w:p>
        </w:tc>
        <w:tc>
          <w:tcPr>
            <w:tcW w:w="0" w:type="auto"/>
            <w:vAlign w:val="center"/>
            <w:hideMark/>
          </w:tcPr>
          <w:p w14:paraId="29DB643D" w14:textId="77777777" w:rsidR="00960F9D" w:rsidRPr="00960F9D" w:rsidRDefault="00960F9D" w:rsidP="00960F9D">
            <w:r w:rsidRPr="00960F9D">
              <w:t>Use date converter function</w:t>
            </w:r>
          </w:p>
        </w:tc>
      </w:tr>
    </w:tbl>
    <w:p w14:paraId="27C81C31" w14:textId="77777777" w:rsidR="00960F9D" w:rsidRPr="00960F9D" w:rsidRDefault="00960F9D" w:rsidP="00960F9D">
      <w:r w:rsidRPr="00960F9D">
        <w:lastRenderedPageBreak/>
        <w:pict w14:anchorId="528EF90A">
          <v:rect id="_x0000_i1317" style="width:0;height:1.5pt" o:hralign="center" o:hrstd="t" o:hr="t" fillcolor="#a0a0a0" stroked="f"/>
        </w:pict>
      </w:r>
    </w:p>
    <w:p w14:paraId="42EE4750" w14:textId="77777777" w:rsidR="00960F9D" w:rsidRPr="00960F9D" w:rsidRDefault="00960F9D" w:rsidP="00960F9D">
      <w:pPr>
        <w:rPr>
          <w:b/>
          <w:bCs/>
        </w:rPr>
      </w:pPr>
      <w:r w:rsidRPr="00960F9D">
        <w:rPr>
          <w:rFonts w:ascii="Segoe UI Emoji" w:hAnsi="Segoe UI Emoji" w:cs="Segoe UI Emoji"/>
          <w:b/>
          <w:bCs/>
        </w:rPr>
        <w:t>✅</w:t>
      </w:r>
      <w:r w:rsidRPr="00960F9D">
        <w:rPr>
          <w:b/>
          <w:bCs/>
        </w:rPr>
        <w:t xml:space="preserve"> Step 3: Define Transformation Rule (Functional Requirement)</w:t>
      </w:r>
    </w:p>
    <w:p w14:paraId="4A3294CA" w14:textId="77777777" w:rsidR="00960F9D" w:rsidRPr="00960F9D" w:rsidRDefault="00960F9D" w:rsidP="00960F9D">
      <w:r w:rsidRPr="00960F9D">
        <w:t>In the API Integration Document or BRD:</w:t>
      </w:r>
    </w:p>
    <w:p w14:paraId="1182E33A" w14:textId="77777777" w:rsidR="00960F9D" w:rsidRPr="00960F9D" w:rsidRDefault="00960F9D" w:rsidP="00960F9D">
      <w:r w:rsidRPr="00960F9D">
        <w:t xml:space="preserve">"When receiving dates via API, the system must </w:t>
      </w:r>
      <w:r w:rsidRPr="00960F9D">
        <w:rPr>
          <w:b/>
          <w:bCs/>
        </w:rPr>
        <w:t>parse and convert any incoming dates from mm-dd-yyyy format to dd-mm-yyyy format</w:t>
      </w:r>
      <w:r w:rsidRPr="00960F9D">
        <w:t xml:space="preserve"> before displaying or storing."</w:t>
      </w:r>
    </w:p>
    <w:p w14:paraId="6553D360" w14:textId="77777777" w:rsidR="00960F9D" w:rsidRPr="00960F9D" w:rsidRDefault="00960F9D" w:rsidP="00960F9D">
      <w:r w:rsidRPr="00960F9D">
        <w:pict w14:anchorId="51F4E6D3">
          <v:rect id="_x0000_i1318" style="width:0;height:1.5pt" o:hralign="center" o:hrstd="t" o:hr="t" fillcolor="#a0a0a0" stroked="f"/>
        </w:pict>
      </w:r>
    </w:p>
    <w:p w14:paraId="5BE109A0" w14:textId="77777777" w:rsidR="00960F9D" w:rsidRPr="00960F9D" w:rsidRDefault="00960F9D" w:rsidP="00960F9D">
      <w:pPr>
        <w:rPr>
          <w:b/>
          <w:bCs/>
        </w:rPr>
      </w:pPr>
      <w:r w:rsidRPr="00960F9D">
        <w:rPr>
          <w:rFonts w:ascii="Segoe UI Emoji" w:hAnsi="Segoe UI Emoji" w:cs="Segoe UI Emoji"/>
          <w:b/>
          <w:bCs/>
        </w:rPr>
        <w:t>✅</w:t>
      </w:r>
      <w:r w:rsidRPr="00960F9D">
        <w:rPr>
          <w:b/>
          <w:bCs/>
        </w:rPr>
        <w:t xml:space="preserve"> Step 4: Collaborate with Dev &amp; Test Team</w:t>
      </w:r>
    </w:p>
    <w:p w14:paraId="633B33B6" w14:textId="77777777" w:rsidR="00960F9D" w:rsidRPr="00960F9D" w:rsidRDefault="00960F9D" w:rsidP="00960F9D">
      <w:pPr>
        <w:numPr>
          <w:ilvl w:val="0"/>
          <w:numId w:val="62"/>
        </w:numPr>
      </w:pPr>
      <w:r w:rsidRPr="00960F9D">
        <w:t xml:space="preserve">Developers will write logic to convert date format using a </w:t>
      </w:r>
      <w:r w:rsidRPr="00960F9D">
        <w:rPr>
          <w:b/>
          <w:bCs/>
        </w:rPr>
        <w:t>date parser or formatter</w:t>
      </w:r>
      <w:r w:rsidRPr="00960F9D">
        <w:t>.</w:t>
      </w:r>
    </w:p>
    <w:p w14:paraId="713BBF3B" w14:textId="77777777" w:rsidR="00960F9D" w:rsidRPr="00960F9D" w:rsidRDefault="00960F9D" w:rsidP="00960F9D">
      <w:pPr>
        <w:numPr>
          <w:ilvl w:val="0"/>
          <w:numId w:val="62"/>
        </w:numPr>
      </w:pPr>
      <w:r w:rsidRPr="00960F9D">
        <w:t>Testers will simulate date inputs from the U.S. API and check the conversion.</w:t>
      </w:r>
    </w:p>
    <w:p w14:paraId="1C242CC7" w14:textId="77777777" w:rsidR="00960F9D" w:rsidRPr="00960F9D" w:rsidRDefault="00960F9D" w:rsidP="00960F9D">
      <w:pPr>
        <w:numPr>
          <w:ilvl w:val="0"/>
          <w:numId w:val="62"/>
        </w:numPr>
      </w:pPr>
      <w:r w:rsidRPr="00960F9D">
        <w:t xml:space="preserve">You’ll validate that the </w:t>
      </w:r>
      <w:r w:rsidRPr="00960F9D">
        <w:rPr>
          <w:b/>
          <w:bCs/>
        </w:rPr>
        <w:t>data is correct and consistent</w:t>
      </w:r>
      <w:r w:rsidRPr="00960F9D">
        <w:t xml:space="preserve"> in UI and database.</w:t>
      </w:r>
    </w:p>
    <w:p w14:paraId="6FCB483E" w14:textId="77777777" w:rsidR="00960F9D" w:rsidRPr="00365356" w:rsidRDefault="00960F9D" w:rsidP="00365356"/>
    <w:sectPr w:rsidR="00960F9D" w:rsidRPr="003653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E7100B"/>
    <w:multiLevelType w:val="multilevel"/>
    <w:tmpl w:val="769A4E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CB690D"/>
    <w:multiLevelType w:val="hybridMultilevel"/>
    <w:tmpl w:val="DCA655D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590130"/>
    <w:multiLevelType w:val="multilevel"/>
    <w:tmpl w:val="6B7A94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D6212C6"/>
    <w:multiLevelType w:val="multilevel"/>
    <w:tmpl w:val="D0D050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25598F"/>
    <w:multiLevelType w:val="multilevel"/>
    <w:tmpl w:val="1BAC0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04675B6"/>
    <w:multiLevelType w:val="multilevel"/>
    <w:tmpl w:val="347620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27D74FB"/>
    <w:multiLevelType w:val="multilevel"/>
    <w:tmpl w:val="24147C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2D35C2C"/>
    <w:multiLevelType w:val="multilevel"/>
    <w:tmpl w:val="97540E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3DE58E0"/>
    <w:multiLevelType w:val="multilevel"/>
    <w:tmpl w:val="A816F6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3F43605"/>
    <w:multiLevelType w:val="multilevel"/>
    <w:tmpl w:val="52CA8A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4523402"/>
    <w:multiLevelType w:val="multilevel"/>
    <w:tmpl w:val="F8BE3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80F2C24"/>
    <w:multiLevelType w:val="multilevel"/>
    <w:tmpl w:val="5704C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8B86E43"/>
    <w:multiLevelType w:val="hybridMultilevel"/>
    <w:tmpl w:val="B972C112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AA0307B"/>
    <w:multiLevelType w:val="multilevel"/>
    <w:tmpl w:val="3C7011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F7D3A63"/>
    <w:multiLevelType w:val="multilevel"/>
    <w:tmpl w:val="5C50D9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2251511"/>
    <w:multiLevelType w:val="multilevel"/>
    <w:tmpl w:val="BFF491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31F23E0"/>
    <w:multiLevelType w:val="multilevel"/>
    <w:tmpl w:val="173EFA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48964DC"/>
    <w:multiLevelType w:val="multilevel"/>
    <w:tmpl w:val="0DDAD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5573F48"/>
    <w:multiLevelType w:val="hybridMultilevel"/>
    <w:tmpl w:val="8D3A77F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E32A09"/>
    <w:multiLevelType w:val="multilevel"/>
    <w:tmpl w:val="9F8683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A3B62C9"/>
    <w:multiLevelType w:val="multilevel"/>
    <w:tmpl w:val="E9CA83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DA42B18"/>
    <w:multiLevelType w:val="multilevel"/>
    <w:tmpl w:val="088885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E2A4E51"/>
    <w:multiLevelType w:val="multilevel"/>
    <w:tmpl w:val="90184C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E885212"/>
    <w:multiLevelType w:val="multilevel"/>
    <w:tmpl w:val="774E6E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2ECE40C5"/>
    <w:multiLevelType w:val="multilevel"/>
    <w:tmpl w:val="2E1087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0A435F3"/>
    <w:multiLevelType w:val="multilevel"/>
    <w:tmpl w:val="CAEEC0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30173AE"/>
    <w:multiLevelType w:val="multilevel"/>
    <w:tmpl w:val="40545D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349A4427"/>
    <w:multiLevelType w:val="multilevel"/>
    <w:tmpl w:val="A5F675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5A36939"/>
    <w:multiLevelType w:val="multilevel"/>
    <w:tmpl w:val="11F402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363D6E9E"/>
    <w:multiLevelType w:val="multilevel"/>
    <w:tmpl w:val="FB7C92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37167DB1"/>
    <w:multiLevelType w:val="multilevel"/>
    <w:tmpl w:val="9FBC7C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7625A3C"/>
    <w:multiLevelType w:val="multilevel"/>
    <w:tmpl w:val="FDAC3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D1A4E75"/>
    <w:multiLevelType w:val="multilevel"/>
    <w:tmpl w:val="42842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F7F3E9D"/>
    <w:multiLevelType w:val="multilevel"/>
    <w:tmpl w:val="9494A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4052586F"/>
    <w:multiLevelType w:val="multilevel"/>
    <w:tmpl w:val="C8F4D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43EA2DAE"/>
    <w:multiLevelType w:val="multilevel"/>
    <w:tmpl w:val="6AEAE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454D7120"/>
    <w:multiLevelType w:val="multilevel"/>
    <w:tmpl w:val="6D32A6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465318E5"/>
    <w:multiLevelType w:val="multilevel"/>
    <w:tmpl w:val="741CEC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48AA5D38"/>
    <w:multiLevelType w:val="multilevel"/>
    <w:tmpl w:val="D710FF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498F2752"/>
    <w:multiLevelType w:val="multilevel"/>
    <w:tmpl w:val="47F84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4BED1811"/>
    <w:multiLevelType w:val="hybridMultilevel"/>
    <w:tmpl w:val="183289E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4E642783"/>
    <w:multiLevelType w:val="hybridMultilevel"/>
    <w:tmpl w:val="9840762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50CE2CD9"/>
    <w:multiLevelType w:val="multilevel"/>
    <w:tmpl w:val="9850BA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576E4FB9"/>
    <w:multiLevelType w:val="multilevel"/>
    <w:tmpl w:val="B18254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8644DA9"/>
    <w:multiLevelType w:val="multilevel"/>
    <w:tmpl w:val="45BE06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5BF05D49"/>
    <w:multiLevelType w:val="multilevel"/>
    <w:tmpl w:val="19E0F5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5D000881"/>
    <w:multiLevelType w:val="multilevel"/>
    <w:tmpl w:val="F97A8A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5DFA0E9B"/>
    <w:multiLevelType w:val="multilevel"/>
    <w:tmpl w:val="2B48B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5E4C50A3"/>
    <w:multiLevelType w:val="multilevel"/>
    <w:tmpl w:val="86B68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603052A0"/>
    <w:multiLevelType w:val="multilevel"/>
    <w:tmpl w:val="1F64C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604869C3"/>
    <w:multiLevelType w:val="multilevel"/>
    <w:tmpl w:val="428676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61943900"/>
    <w:multiLevelType w:val="multilevel"/>
    <w:tmpl w:val="0444E5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63EC0F36"/>
    <w:multiLevelType w:val="multilevel"/>
    <w:tmpl w:val="9DB828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680D11DF"/>
    <w:multiLevelType w:val="multilevel"/>
    <w:tmpl w:val="80B662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69E40C65"/>
    <w:multiLevelType w:val="multilevel"/>
    <w:tmpl w:val="4FDC02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6C706128"/>
    <w:multiLevelType w:val="multilevel"/>
    <w:tmpl w:val="1CD468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6E2B2D95"/>
    <w:multiLevelType w:val="multilevel"/>
    <w:tmpl w:val="D3726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701D69D8"/>
    <w:multiLevelType w:val="multilevel"/>
    <w:tmpl w:val="9224E4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714000D5"/>
    <w:multiLevelType w:val="multilevel"/>
    <w:tmpl w:val="3062AD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7900363B"/>
    <w:multiLevelType w:val="multilevel"/>
    <w:tmpl w:val="6ABE6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7B6520A9"/>
    <w:multiLevelType w:val="hybridMultilevel"/>
    <w:tmpl w:val="F9F032E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E9B5A9B"/>
    <w:multiLevelType w:val="multilevel"/>
    <w:tmpl w:val="89061C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80946269">
    <w:abstractNumId w:val="49"/>
  </w:num>
  <w:num w:numId="2" w16cid:durableId="329335934">
    <w:abstractNumId w:val="53"/>
  </w:num>
  <w:num w:numId="3" w16cid:durableId="864640340">
    <w:abstractNumId w:val="43"/>
  </w:num>
  <w:num w:numId="4" w16cid:durableId="599219115">
    <w:abstractNumId w:val="29"/>
  </w:num>
  <w:num w:numId="5" w16cid:durableId="879979759">
    <w:abstractNumId w:val="57"/>
  </w:num>
  <w:num w:numId="6" w16cid:durableId="275865671">
    <w:abstractNumId w:val="52"/>
  </w:num>
  <w:num w:numId="7" w16cid:durableId="941298122">
    <w:abstractNumId w:val="45"/>
  </w:num>
  <w:num w:numId="8" w16cid:durableId="319427151">
    <w:abstractNumId w:val="1"/>
  </w:num>
  <w:num w:numId="9" w16cid:durableId="533468399">
    <w:abstractNumId w:val="60"/>
  </w:num>
  <w:num w:numId="10" w16cid:durableId="86921985">
    <w:abstractNumId w:val="12"/>
  </w:num>
  <w:num w:numId="11" w16cid:durableId="368725405">
    <w:abstractNumId w:val="41"/>
  </w:num>
  <w:num w:numId="12" w16cid:durableId="1924295074">
    <w:abstractNumId w:val="40"/>
  </w:num>
  <w:num w:numId="13" w16cid:durableId="1808626469">
    <w:abstractNumId w:val="18"/>
  </w:num>
  <w:num w:numId="14" w16cid:durableId="264576285">
    <w:abstractNumId w:val="48"/>
  </w:num>
  <w:num w:numId="15" w16cid:durableId="848252439">
    <w:abstractNumId w:val="14"/>
  </w:num>
  <w:num w:numId="16" w16cid:durableId="644744476">
    <w:abstractNumId w:val="56"/>
  </w:num>
  <w:num w:numId="17" w16cid:durableId="27724996">
    <w:abstractNumId w:val="17"/>
  </w:num>
  <w:num w:numId="18" w16cid:durableId="1236549693">
    <w:abstractNumId w:val="59"/>
  </w:num>
  <w:num w:numId="19" w16cid:durableId="655183524">
    <w:abstractNumId w:val="6"/>
  </w:num>
  <w:num w:numId="20" w16cid:durableId="725222874">
    <w:abstractNumId w:val="30"/>
  </w:num>
  <w:num w:numId="21" w16cid:durableId="1197889779">
    <w:abstractNumId w:val="26"/>
  </w:num>
  <w:num w:numId="22" w16cid:durableId="689377076">
    <w:abstractNumId w:val="22"/>
  </w:num>
  <w:num w:numId="23" w16cid:durableId="526794115">
    <w:abstractNumId w:val="47"/>
  </w:num>
  <w:num w:numId="24" w16cid:durableId="710808899">
    <w:abstractNumId w:val="8"/>
  </w:num>
  <w:num w:numId="25" w16cid:durableId="355280235">
    <w:abstractNumId w:val="44"/>
  </w:num>
  <w:num w:numId="26" w16cid:durableId="685791395">
    <w:abstractNumId w:val="23"/>
  </w:num>
  <w:num w:numId="27" w16cid:durableId="1605573806">
    <w:abstractNumId w:val="27"/>
  </w:num>
  <w:num w:numId="28" w16cid:durableId="570894128">
    <w:abstractNumId w:val="3"/>
  </w:num>
  <w:num w:numId="29" w16cid:durableId="80955332">
    <w:abstractNumId w:val="11"/>
  </w:num>
  <w:num w:numId="30" w16cid:durableId="807094369">
    <w:abstractNumId w:val="54"/>
  </w:num>
  <w:num w:numId="31" w16cid:durableId="2135825242">
    <w:abstractNumId w:val="0"/>
  </w:num>
  <w:num w:numId="32" w16cid:durableId="1632590318">
    <w:abstractNumId w:val="58"/>
  </w:num>
  <w:num w:numId="33" w16cid:durableId="412313724">
    <w:abstractNumId w:val="31"/>
  </w:num>
  <w:num w:numId="34" w16cid:durableId="1704820185">
    <w:abstractNumId w:val="20"/>
  </w:num>
  <w:num w:numId="35" w16cid:durableId="1476798137">
    <w:abstractNumId w:val="35"/>
  </w:num>
  <w:num w:numId="36" w16cid:durableId="1676153107">
    <w:abstractNumId w:val="32"/>
  </w:num>
  <w:num w:numId="37" w16cid:durableId="393814068">
    <w:abstractNumId w:val="33"/>
  </w:num>
  <w:num w:numId="38" w16cid:durableId="1422220488">
    <w:abstractNumId w:val="16"/>
  </w:num>
  <w:num w:numId="39" w16cid:durableId="1071540528">
    <w:abstractNumId w:val="34"/>
  </w:num>
  <w:num w:numId="40" w16cid:durableId="485708716">
    <w:abstractNumId w:val="21"/>
  </w:num>
  <w:num w:numId="41" w16cid:durableId="1065690259">
    <w:abstractNumId w:val="24"/>
  </w:num>
  <w:num w:numId="42" w16cid:durableId="1960211756">
    <w:abstractNumId w:val="61"/>
  </w:num>
  <w:num w:numId="43" w16cid:durableId="2137479629">
    <w:abstractNumId w:val="46"/>
  </w:num>
  <w:num w:numId="44" w16cid:durableId="1057051733">
    <w:abstractNumId w:val="37"/>
  </w:num>
  <w:num w:numId="45" w16cid:durableId="1273435494">
    <w:abstractNumId w:val="10"/>
  </w:num>
  <w:num w:numId="46" w16cid:durableId="581724314">
    <w:abstractNumId w:val="9"/>
  </w:num>
  <w:num w:numId="47" w16cid:durableId="345446069">
    <w:abstractNumId w:val="13"/>
  </w:num>
  <w:num w:numId="48" w16cid:durableId="941257211">
    <w:abstractNumId w:val="36"/>
  </w:num>
  <w:num w:numId="49" w16cid:durableId="114951425">
    <w:abstractNumId w:val="55"/>
  </w:num>
  <w:num w:numId="50" w16cid:durableId="1971862713">
    <w:abstractNumId w:val="25"/>
  </w:num>
  <w:num w:numId="51" w16cid:durableId="1316646843">
    <w:abstractNumId w:val="39"/>
  </w:num>
  <w:num w:numId="52" w16cid:durableId="1306472727">
    <w:abstractNumId w:val="28"/>
  </w:num>
  <w:num w:numId="53" w16cid:durableId="2058895484">
    <w:abstractNumId w:val="4"/>
  </w:num>
  <w:num w:numId="54" w16cid:durableId="1837040238">
    <w:abstractNumId w:val="7"/>
  </w:num>
  <w:num w:numId="55" w16cid:durableId="1664967628">
    <w:abstractNumId w:val="50"/>
  </w:num>
  <w:num w:numId="56" w16cid:durableId="304703251">
    <w:abstractNumId w:val="5"/>
  </w:num>
  <w:num w:numId="57" w16cid:durableId="1210411467">
    <w:abstractNumId w:val="15"/>
  </w:num>
  <w:num w:numId="58" w16cid:durableId="209534046">
    <w:abstractNumId w:val="2"/>
  </w:num>
  <w:num w:numId="59" w16cid:durableId="465439122">
    <w:abstractNumId w:val="19"/>
  </w:num>
  <w:num w:numId="60" w16cid:durableId="694311309">
    <w:abstractNumId w:val="42"/>
  </w:num>
  <w:num w:numId="61" w16cid:durableId="115413336">
    <w:abstractNumId w:val="38"/>
  </w:num>
  <w:num w:numId="62" w16cid:durableId="484707453">
    <w:abstractNumId w:val="5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7BAE"/>
    <w:rsid w:val="00365356"/>
    <w:rsid w:val="003D76C9"/>
    <w:rsid w:val="003F7AA5"/>
    <w:rsid w:val="00475B9C"/>
    <w:rsid w:val="004F1028"/>
    <w:rsid w:val="00594FF6"/>
    <w:rsid w:val="005A56E1"/>
    <w:rsid w:val="00604FF0"/>
    <w:rsid w:val="00627BAE"/>
    <w:rsid w:val="00641786"/>
    <w:rsid w:val="0070067C"/>
    <w:rsid w:val="00721EB7"/>
    <w:rsid w:val="0086245A"/>
    <w:rsid w:val="008A404A"/>
    <w:rsid w:val="00960F9D"/>
    <w:rsid w:val="00AD149A"/>
    <w:rsid w:val="00B96E92"/>
    <w:rsid w:val="00BF798B"/>
    <w:rsid w:val="00C07392"/>
    <w:rsid w:val="00CF018D"/>
    <w:rsid w:val="00D02757"/>
    <w:rsid w:val="00D1380A"/>
    <w:rsid w:val="00F16E6B"/>
    <w:rsid w:val="00F318F9"/>
    <w:rsid w:val="00FB1CE9"/>
    <w:rsid w:val="00FD0BAE"/>
    <w:rsid w:val="00FE63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CCB9A"/>
  <w15:chartTrackingRefBased/>
  <w15:docId w15:val="{8962DFDD-80D6-4B19-9582-ABD1D89A35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380A"/>
  </w:style>
  <w:style w:type="paragraph" w:styleId="Heading1">
    <w:name w:val="heading 1"/>
    <w:basedOn w:val="Normal"/>
    <w:next w:val="Normal"/>
    <w:link w:val="Heading1Char"/>
    <w:uiPriority w:val="9"/>
    <w:qFormat/>
    <w:rsid w:val="00627BAE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27BAE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7BAE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27BAE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7BAE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27BAE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27BAE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27BAE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27BAE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27BAE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27BA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27BAE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27BAE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7BAE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27BAE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27BAE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27BAE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27BAE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27BAE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27BA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7BAE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27BAE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27BAE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27BAE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27BAE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27BAE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27BAE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27BAE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27BAE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CF01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960F9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515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62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2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68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489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5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41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306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76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518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9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11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6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99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30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18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6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5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9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22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81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0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865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9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6661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2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007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85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18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93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3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7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462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02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01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8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06720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52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45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18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8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88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36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91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8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783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70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26286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74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9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0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6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9648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25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6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29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35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23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90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85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45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6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2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43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23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256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56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17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14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4</TotalTime>
  <Pages>20</Pages>
  <Words>3073</Words>
  <Characters>17517</Characters>
  <Application>Microsoft Office Word</Application>
  <DocSecurity>0</DocSecurity>
  <Lines>145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0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tesh Singh</dc:creator>
  <cp:keywords/>
  <dc:description/>
  <cp:lastModifiedBy>Ritesh Singh</cp:lastModifiedBy>
  <cp:revision>3</cp:revision>
  <dcterms:created xsi:type="dcterms:W3CDTF">2025-06-24T00:03:00Z</dcterms:created>
  <dcterms:modified xsi:type="dcterms:W3CDTF">2025-06-24T19:31:00Z</dcterms:modified>
</cp:coreProperties>
</file>